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761470" w14:textId="77777777" w:rsidR="00E907C5" w:rsidRDefault="00E907C5">
      <w:pPr>
        <w:rPr>
          <w:noProof/>
        </w:rPr>
      </w:pPr>
    </w:p>
    <w:p w14:paraId="326C75AD" w14:textId="77777777" w:rsidR="00E907C5" w:rsidRDefault="00E907C5">
      <w:pPr>
        <w:rPr>
          <w:noProof/>
        </w:rPr>
      </w:pPr>
    </w:p>
    <w:p w14:paraId="2D7AA480" w14:textId="77777777" w:rsidR="00E907C5" w:rsidRDefault="00E907C5">
      <w:pPr>
        <w:rPr>
          <w:noProof/>
        </w:rPr>
      </w:pPr>
    </w:p>
    <w:p w14:paraId="50A805AB" w14:textId="77777777" w:rsidR="00E907C5" w:rsidRDefault="00E907C5">
      <w:pPr>
        <w:rPr>
          <w:noProof/>
        </w:rPr>
      </w:pPr>
    </w:p>
    <w:p w14:paraId="4A14A1A6" w14:textId="77777777" w:rsidR="00E907C5" w:rsidRDefault="00E907C5">
      <w:pPr>
        <w:rPr>
          <w:noProof/>
        </w:rPr>
      </w:pPr>
    </w:p>
    <w:p w14:paraId="16A02A89" w14:textId="77777777" w:rsidR="00E907C5" w:rsidRDefault="00E907C5">
      <w:pPr>
        <w:rPr>
          <w:noProof/>
        </w:rPr>
      </w:pPr>
    </w:p>
    <w:p w14:paraId="41C11C9D" w14:textId="77777777" w:rsidR="00E907C5" w:rsidRDefault="00E907C5">
      <w:pPr>
        <w:rPr>
          <w:noProof/>
        </w:rPr>
      </w:pPr>
    </w:p>
    <w:p w14:paraId="27BE15B7" w14:textId="77777777" w:rsidR="00E907C5" w:rsidRDefault="00E907C5" w:rsidP="00E907C5">
      <w:pPr>
        <w:jc w:val="center"/>
        <w:rPr>
          <w:b/>
          <w:bCs/>
          <w:sz w:val="40"/>
          <w:szCs w:val="40"/>
          <w:u w:val="single"/>
          <w:lang w:val="pt-PT"/>
        </w:rPr>
      </w:pPr>
      <w:r>
        <w:rPr>
          <w:noProof/>
        </w:rPr>
        <w:drawing>
          <wp:inline distT="0" distB="0" distL="0" distR="0" wp14:anchorId="0C365AC6" wp14:editId="0050648B">
            <wp:extent cx="1760436" cy="1047750"/>
            <wp:effectExtent l="0" t="0" r="0" b="0"/>
            <wp:docPr id="4" name="Picture 4" descr="A picture containing ic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ic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311" cy="10792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582619F" w14:textId="77777777" w:rsidR="00E907C5" w:rsidRDefault="00E907C5" w:rsidP="00E907C5">
      <w:pPr>
        <w:jc w:val="center"/>
        <w:rPr>
          <w:b/>
          <w:bCs/>
          <w:sz w:val="40"/>
          <w:szCs w:val="40"/>
          <w:u w:val="single"/>
          <w:lang w:val="pt-PT"/>
        </w:rPr>
      </w:pPr>
    </w:p>
    <w:p w14:paraId="7A85059E" w14:textId="77777777" w:rsidR="00E907C5" w:rsidRDefault="00E907C5" w:rsidP="00E907C5">
      <w:pPr>
        <w:jc w:val="center"/>
        <w:rPr>
          <w:b/>
          <w:bCs/>
          <w:sz w:val="40"/>
          <w:szCs w:val="40"/>
          <w:u w:val="single"/>
          <w:lang w:val="pt-PT"/>
        </w:rPr>
      </w:pPr>
    </w:p>
    <w:p w14:paraId="264DA198" w14:textId="60137656" w:rsidR="006F03E8" w:rsidRDefault="00E907C5" w:rsidP="00E907C5">
      <w:pPr>
        <w:jc w:val="center"/>
        <w:rPr>
          <w:b/>
          <w:bCs/>
          <w:sz w:val="40"/>
          <w:szCs w:val="40"/>
          <w:lang w:val="pt-PT"/>
        </w:rPr>
      </w:pPr>
      <w:r>
        <w:rPr>
          <w:b/>
          <w:bCs/>
          <w:sz w:val="40"/>
          <w:szCs w:val="40"/>
          <w:lang w:val="pt-PT"/>
        </w:rPr>
        <w:t>As</w:t>
      </w:r>
      <w:r w:rsidR="00D61155">
        <w:rPr>
          <w:b/>
          <w:bCs/>
          <w:sz w:val="40"/>
          <w:szCs w:val="40"/>
          <w:lang w:val="pt-PT"/>
        </w:rPr>
        <w:t>-</w:t>
      </w:r>
      <w:r>
        <w:rPr>
          <w:b/>
          <w:bCs/>
          <w:sz w:val="40"/>
          <w:szCs w:val="40"/>
          <w:lang w:val="pt-PT"/>
        </w:rPr>
        <w:t xml:space="preserve">Build Data Capture </w:t>
      </w:r>
      <w:r w:rsidR="00ED2E2E">
        <w:rPr>
          <w:b/>
          <w:bCs/>
          <w:sz w:val="40"/>
          <w:szCs w:val="40"/>
          <w:lang w:val="pt-PT"/>
        </w:rPr>
        <w:t>Specification</w:t>
      </w:r>
      <w:r w:rsidR="00AE697F">
        <w:rPr>
          <w:b/>
          <w:bCs/>
          <w:sz w:val="40"/>
          <w:szCs w:val="40"/>
          <w:lang w:val="pt-PT"/>
        </w:rPr>
        <w:t xml:space="preserve">  </w:t>
      </w:r>
    </w:p>
    <w:p w14:paraId="47DF6E27" w14:textId="3CB79F80" w:rsidR="00E907C5" w:rsidRDefault="00E907C5" w:rsidP="00E907C5">
      <w:pPr>
        <w:jc w:val="center"/>
        <w:rPr>
          <w:b/>
          <w:bCs/>
          <w:sz w:val="40"/>
          <w:szCs w:val="40"/>
          <w:u w:val="single"/>
          <w:lang w:val="pt-PT"/>
        </w:rPr>
      </w:pPr>
      <w:r>
        <w:rPr>
          <w:b/>
          <w:bCs/>
          <w:sz w:val="40"/>
          <w:szCs w:val="40"/>
          <w:lang w:val="pt-PT"/>
        </w:rPr>
        <w:t xml:space="preserve">Version </w:t>
      </w:r>
      <w:r w:rsidR="00D61155">
        <w:rPr>
          <w:b/>
          <w:bCs/>
          <w:sz w:val="40"/>
          <w:szCs w:val="40"/>
          <w:lang w:val="pt-PT"/>
        </w:rPr>
        <w:t>0.</w:t>
      </w:r>
      <w:r w:rsidR="00337F2C">
        <w:rPr>
          <w:b/>
          <w:bCs/>
          <w:sz w:val="40"/>
          <w:szCs w:val="40"/>
          <w:lang w:val="pt-PT"/>
        </w:rPr>
        <w:t>5</w:t>
      </w:r>
      <w:r>
        <w:rPr>
          <w:b/>
          <w:bCs/>
          <w:sz w:val="40"/>
          <w:szCs w:val="40"/>
          <w:lang w:val="pt-PT"/>
        </w:rPr>
        <w:t>,</w:t>
      </w:r>
      <w:r w:rsidR="00337F2C">
        <w:rPr>
          <w:b/>
          <w:bCs/>
          <w:sz w:val="40"/>
          <w:szCs w:val="40"/>
          <w:lang w:val="pt-PT"/>
        </w:rPr>
        <w:t>19</w:t>
      </w:r>
      <w:r w:rsidR="006F03E8">
        <w:rPr>
          <w:b/>
          <w:bCs/>
          <w:sz w:val="40"/>
          <w:szCs w:val="40"/>
          <w:lang w:val="pt-PT"/>
        </w:rPr>
        <w:t>t</w:t>
      </w:r>
      <w:r>
        <w:rPr>
          <w:b/>
          <w:bCs/>
          <w:sz w:val="40"/>
          <w:szCs w:val="40"/>
          <w:lang w:val="pt-PT"/>
        </w:rPr>
        <w:t xml:space="preserve">h </w:t>
      </w:r>
      <w:r w:rsidR="00337F2C">
        <w:rPr>
          <w:b/>
          <w:bCs/>
          <w:sz w:val="40"/>
          <w:szCs w:val="40"/>
          <w:lang w:val="pt-PT"/>
        </w:rPr>
        <w:t>November</w:t>
      </w:r>
      <w:r>
        <w:rPr>
          <w:b/>
          <w:bCs/>
          <w:sz w:val="40"/>
          <w:szCs w:val="40"/>
          <w:lang w:val="pt-PT"/>
        </w:rPr>
        <w:t xml:space="preserve"> 2021</w:t>
      </w:r>
      <w:r>
        <w:rPr>
          <w:b/>
          <w:bCs/>
          <w:sz w:val="40"/>
          <w:szCs w:val="40"/>
          <w:u w:val="single"/>
          <w:lang w:val="pt-PT"/>
        </w:rPr>
        <w:br w:type="page"/>
      </w:r>
    </w:p>
    <w:p w14:paraId="5B79AF5E" w14:textId="77777777" w:rsidR="003924FC" w:rsidRDefault="00E907C5">
      <w:pPr>
        <w:rPr>
          <w:b/>
          <w:bCs/>
          <w:sz w:val="40"/>
          <w:szCs w:val="40"/>
          <w:u w:val="single"/>
          <w:lang w:val="pt-PT"/>
        </w:rPr>
      </w:pPr>
      <w:r>
        <w:rPr>
          <w:b/>
          <w:bCs/>
          <w:sz w:val="40"/>
          <w:szCs w:val="40"/>
          <w:u w:val="single"/>
          <w:lang w:val="pt-PT"/>
        </w:rPr>
        <w:lastRenderedPageBreak/>
        <w:t>Contents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45579505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7F57141" w14:textId="1AE23E63" w:rsidR="003924FC" w:rsidRDefault="003924FC">
          <w:pPr>
            <w:pStyle w:val="TOCHeading"/>
          </w:pPr>
        </w:p>
        <w:p w14:paraId="19BD5FCF" w14:textId="08126B3A" w:rsidR="00012AA3" w:rsidRDefault="003924FC">
          <w:pPr>
            <w:pStyle w:val="TOC1"/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8225663" w:history="1">
            <w:r w:rsidR="00012AA3" w:rsidRPr="00257487">
              <w:rPr>
                <w:rStyle w:val="Hyperlink"/>
                <w:b/>
                <w:bCs/>
                <w:noProof/>
                <w:lang w:val="pt-PT"/>
              </w:rPr>
              <w:t>1.</w:t>
            </w:r>
            <w:r w:rsidR="00012AA3">
              <w:rPr>
                <w:rFonts w:eastAsiaTheme="minorEastAsia"/>
                <w:noProof/>
                <w:lang w:eastAsia="en-GB"/>
              </w:rPr>
              <w:tab/>
            </w:r>
            <w:r w:rsidR="00012AA3" w:rsidRPr="00257487">
              <w:rPr>
                <w:rStyle w:val="Hyperlink"/>
                <w:b/>
                <w:bCs/>
                <w:noProof/>
                <w:lang w:val="pt-PT"/>
              </w:rPr>
              <w:t>Document Version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63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3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1111571A" w14:textId="7D3356C1" w:rsidR="00012AA3" w:rsidRDefault="00260C0E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88225664" w:history="1">
            <w:r w:rsidR="00012AA3" w:rsidRPr="00257487">
              <w:rPr>
                <w:rStyle w:val="Hyperlink"/>
                <w:b/>
                <w:bCs/>
                <w:noProof/>
              </w:rPr>
              <w:t>2. Introduction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64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4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61473E2F" w14:textId="058E8575" w:rsidR="00012AA3" w:rsidRDefault="00260C0E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88225665" w:history="1">
            <w:r w:rsidR="00012AA3" w:rsidRPr="00257487">
              <w:rPr>
                <w:rStyle w:val="Hyperlink"/>
                <w:b/>
                <w:bCs/>
                <w:noProof/>
              </w:rPr>
              <w:t>3.  Overview and Objectives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65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4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052984B1" w14:textId="729BA9A9" w:rsidR="00012AA3" w:rsidRDefault="00260C0E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88225666" w:history="1">
            <w:r w:rsidR="00012AA3" w:rsidRPr="00257487">
              <w:rPr>
                <w:rStyle w:val="Hyperlink"/>
                <w:b/>
                <w:bCs/>
                <w:noProof/>
              </w:rPr>
              <w:t>4. As-built process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66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5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24D43832" w14:textId="41F56FD6" w:rsidR="00012AA3" w:rsidRDefault="00260C0E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88225667" w:history="1">
            <w:r w:rsidR="00012AA3" w:rsidRPr="00257487">
              <w:rPr>
                <w:rStyle w:val="Hyperlink"/>
                <w:b/>
                <w:bCs/>
                <w:noProof/>
              </w:rPr>
              <w:t>5.  As-Built Job pack contents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67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6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7C7C8AFC" w14:textId="160272F2" w:rsidR="00012AA3" w:rsidRDefault="00260C0E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88225668" w:history="1">
            <w:r w:rsidR="00012AA3" w:rsidRPr="00257487">
              <w:rPr>
                <w:rStyle w:val="Hyperlink"/>
                <w:rFonts w:ascii="Calibri Light" w:hAnsi="Calibri Light" w:cs="Calibri Light"/>
                <w:b/>
                <w:bCs/>
                <w:noProof/>
              </w:rPr>
              <w:t xml:space="preserve">6.  </w:t>
            </w:r>
            <w:r w:rsidR="00012AA3" w:rsidRPr="00257487">
              <w:rPr>
                <w:rStyle w:val="Hyperlink"/>
                <w:b/>
                <w:bCs/>
                <w:noProof/>
              </w:rPr>
              <w:t>Instructions for creating As-Built Packs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68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6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50ECE7EC" w14:textId="7D4DF12A" w:rsidR="00012AA3" w:rsidRDefault="00260C0E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88225669" w:history="1">
            <w:r w:rsidR="00012AA3" w:rsidRPr="00257487">
              <w:rPr>
                <w:rStyle w:val="Hyperlink"/>
                <w:noProof/>
              </w:rPr>
              <w:t>6.1 Updating existing documents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69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6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2B8A24AC" w14:textId="4F872BDB" w:rsidR="00012AA3" w:rsidRDefault="00260C0E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88225670" w:history="1">
            <w:r w:rsidR="00012AA3" w:rsidRPr="00257487">
              <w:rPr>
                <w:rStyle w:val="Hyperlink"/>
                <w:noProof/>
              </w:rPr>
              <w:t>6.2 New As-Built documents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70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8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6DADAF73" w14:textId="2A131F2F" w:rsidR="00012AA3" w:rsidRDefault="00260C0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88225671" w:history="1">
            <w:r w:rsidR="00012AA3" w:rsidRPr="00257487">
              <w:rPr>
                <w:rStyle w:val="Hyperlink"/>
                <w:rFonts w:cstheme="minorHAnsi"/>
                <w:noProof/>
              </w:rPr>
              <w:t>6.2.1 Cabinet As-Built Pack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71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8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3B30CE3B" w14:textId="7227782B" w:rsidR="00012AA3" w:rsidRDefault="00260C0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88225672" w:history="1">
            <w:r w:rsidR="00012AA3" w:rsidRPr="00257487">
              <w:rPr>
                <w:rStyle w:val="Hyperlink"/>
                <w:rFonts w:cstheme="minorHAnsi"/>
                <w:noProof/>
              </w:rPr>
              <w:t>6.2.2 Chamber As-Built Pack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72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8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5A648639" w14:textId="05A04A01" w:rsidR="00012AA3" w:rsidRDefault="00260C0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88225673" w:history="1">
            <w:r w:rsidR="00012AA3" w:rsidRPr="00257487">
              <w:rPr>
                <w:rStyle w:val="Hyperlink"/>
                <w:rFonts w:cstheme="minorHAnsi"/>
                <w:noProof/>
              </w:rPr>
              <w:t>6.2.3 Equipment As-Built Pack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73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8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5D7E1BE9" w14:textId="3096574B" w:rsidR="00012AA3" w:rsidRDefault="00260C0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88225674" w:history="1">
            <w:r w:rsidR="00012AA3" w:rsidRPr="00257487">
              <w:rPr>
                <w:rStyle w:val="Hyperlink"/>
                <w:rFonts w:cstheme="minorHAnsi"/>
                <w:noProof/>
              </w:rPr>
              <w:t>6.2.4 MDU As-Built Pack</w:t>
            </w:r>
            <w:r w:rsidR="00012AA3">
              <w:rPr>
                <w:noProof/>
                <w:webHidden/>
              </w:rPr>
              <w:tab/>
            </w:r>
            <w:r w:rsidR="00012AA3">
              <w:rPr>
                <w:noProof/>
                <w:webHidden/>
              </w:rPr>
              <w:fldChar w:fldCharType="begin"/>
            </w:r>
            <w:r w:rsidR="00012AA3">
              <w:rPr>
                <w:noProof/>
                <w:webHidden/>
              </w:rPr>
              <w:instrText xml:space="preserve"> PAGEREF _Toc88225674 \h </w:instrText>
            </w:r>
            <w:r w:rsidR="00012AA3">
              <w:rPr>
                <w:noProof/>
                <w:webHidden/>
              </w:rPr>
            </w:r>
            <w:r w:rsidR="00012AA3">
              <w:rPr>
                <w:noProof/>
                <w:webHidden/>
              </w:rPr>
              <w:fldChar w:fldCharType="separate"/>
            </w:r>
            <w:r w:rsidR="00012AA3">
              <w:rPr>
                <w:noProof/>
                <w:webHidden/>
              </w:rPr>
              <w:t>9</w:t>
            </w:r>
            <w:r w:rsidR="00012AA3">
              <w:rPr>
                <w:noProof/>
                <w:webHidden/>
              </w:rPr>
              <w:fldChar w:fldCharType="end"/>
            </w:r>
          </w:hyperlink>
        </w:p>
        <w:p w14:paraId="1E06B371" w14:textId="4A01A65D" w:rsidR="003924FC" w:rsidRDefault="003924FC">
          <w:r>
            <w:rPr>
              <w:b/>
              <w:bCs/>
              <w:noProof/>
            </w:rPr>
            <w:fldChar w:fldCharType="end"/>
          </w:r>
        </w:p>
      </w:sdtContent>
    </w:sdt>
    <w:p w14:paraId="73FBB83D" w14:textId="155E3DE8" w:rsidR="00E907C5" w:rsidRDefault="00E907C5">
      <w:pPr>
        <w:rPr>
          <w:b/>
          <w:bCs/>
          <w:sz w:val="40"/>
          <w:szCs w:val="40"/>
          <w:u w:val="single"/>
          <w:lang w:val="pt-PT"/>
        </w:rPr>
      </w:pPr>
      <w:r>
        <w:rPr>
          <w:b/>
          <w:bCs/>
          <w:sz w:val="40"/>
          <w:szCs w:val="40"/>
          <w:u w:val="single"/>
          <w:lang w:val="pt-PT"/>
        </w:rPr>
        <w:br w:type="page"/>
      </w:r>
    </w:p>
    <w:p w14:paraId="4FD4AC3F" w14:textId="61C5D37A" w:rsidR="00D864AD" w:rsidRPr="00A90EE5" w:rsidRDefault="00E907C5" w:rsidP="00D61155">
      <w:pPr>
        <w:pStyle w:val="Heading1"/>
        <w:numPr>
          <w:ilvl w:val="0"/>
          <w:numId w:val="8"/>
        </w:numPr>
        <w:ind w:left="426" w:hanging="426"/>
        <w:rPr>
          <w:b/>
          <w:bCs/>
          <w:lang w:val="pt-PT"/>
        </w:rPr>
      </w:pPr>
      <w:bookmarkStart w:id="0" w:name="_Toc88225663"/>
      <w:r w:rsidRPr="00A90EE5">
        <w:rPr>
          <w:b/>
          <w:bCs/>
          <w:lang w:val="pt-PT"/>
        </w:rPr>
        <w:lastRenderedPageBreak/>
        <w:t>Document Version</w:t>
      </w:r>
      <w:bookmarkEnd w:id="0"/>
    </w:p>
    <w:p w14:paraId="7D4ECD21" w14:textId="77777777" w:rsidR="00A90EE5" w:rsidRPr="00A90EE5" w:rsidRDefault="00A90EE5" w:rsidP="00A90EE5">
      <w:pPr>
        <w:rPr>
          <w:lang w:val="pt-PT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3517"/>
      </w:tblGrid>
      <w:tr w:rsidR="00D864AD" w14:paraId="539C09D9" w14:textId="77777777" w:rsidTr="00D864AD">
        <w:tc>
          <w:tcPr>
            <w:tcW w:w="1803" w:type="dxa"/>
          </w:tcPr>
          <w:p w14:paraId="4FED13F3" w14:textId="6F5BA0B5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Date</w:t>
            </w:r>
          </w:p>
        </w:tc>
        <w:tc>
          <w:tcPr>
            <w:tcW w:w="1803" w:type="dxa"/>
          </w:tcPr>
          <w:p w14:paraId="55232798" w14:textId="07AA67D5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Version</w:t>
            </w:r>
          </w:p>
        </w:tc>
        <w:tc>
          <w:tcPr>
            <w:tcW w:w="1803" w:type="dxa"/>
          </w:tcPr>
          <w:p w14:paraId="40B2D5A6" w14:textId="228DCC25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Originator</w:t>
            </w:r>
          </w:p>
        </w:tc>
        <w:tc>
          <w:tcPr>
            <w:tcW w:w="3517" w:type="dxa"/>
          </w:tcPr>
          <w:p w14:paraId="27BB1C92" w14:textId="14DCB01A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Notes</w:t>
            </w:r>
          </w:p>
        </w:tc>
      </w:tr>
      <w:tr w:rsidR="00D864AD" w14:paraId="03601CDB" w14:textId="77777777" w:rsidTr="00D864AD">
        <w:tc>
          <w:tcPr>
            <w:tcW w:w="1803" w:type="dxa"/>
          </w:tcPr>
          <w:p w14:paraId="24329F2D" w14:textId="70FDDC78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21/9/21</w:t>
            </w:r>
          </w:p>
        </w:tc>
        <w:tc>
          <w:tcPr>
            <w:tcW w:w="1803" w:type="dxa"/>
          </w:tcPr>
          <w:p w14:paraId="451156EA" w14:textId="610C5CA6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0.1</w:t>
            </w:r>
          </w:p>
        </w:tc>
        <w:tc>
          <w:tcPr>
            <w:tcW w:w="1803" w:type="dxa"/>
          </w:tcPr>
          <w:p w14:paraId="4540397B" w14:textId="2099735D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JM</w:t>
            </w:r>
          </w:p>
        </w:tc>
        <w:tc>
          <w:tcPr>
            <w:tcW w:w="3517" w:type="dxa"/>
          </w:tcPr>
          <w:p w14:paraId="4BEA01CB" w14:textId="75E57D83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Document Creation</w:t>
            </w:r>
          </w:p>
        </w:tc>
      </w:tr>
      <w:tr w:rsidR="00D864AD" w14:paraId="752DF5FC" w14:textId="77777777" w:rsidTr="00D864AD">
        <w:tc>
          <w:tcPr>
            <w:tcW w:w="1803" w:type="dxa"/>
          </w:tcPr>
          <w:p w14:paraId="193FBAED" w14:textId="5FB90388" w:rsidR="00D864AD" w:rsidRDefault="00EE344E" w:rsidP="00D864AD">
            <w:pPr>
              <w:rPr>
                <w:lang w:val="pt-PT"/>
              </w:rPr>
            </w:pPr>
            <w:r>
              <w:rPr>
                <w:lang w:val="pt-PT"/>
              </w:rPr>
              <w:t>14</w:t>
            </w:r>
            <w:r w:rsidR="00D864AD">
              <w:rPr>
                <w:lang w:val="pt-PT"/>
              </w:rPr>
              <w:t>/10/21</w:t>
            </w:r>
          </w:p>
        </w:tc>
        <w:tc>
          <w:tcPr>
            <w:tcW w:w="1803" w:type="dxa"/>
          </w:tcPr>
          <w:p w14:paraId="3CF2E6DF" w14:textId="0C289E2C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0.2</w:t>
            </w:r>
          </w:p>
        </w:tc>
        <w:tc>
          <w:tcPr>
            <w:tcW w:w="1803" w:type="dxa"/>
          </w:tcPr>
          <w:p w14:paraId="4D8FCB82" w14:textId="37993B61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EM</w:t>
            </w:r>
          </w:p>
        </w:tc>
        <w:tc>
          <w:tcPr>
            <w:tcW w:w="3517" w:type="dxa"/>
          </w:tcPr>
          <w:p w14:paraId="207F138B" w14:textId="2F116D5B" w:rsidR="00D864AD" w:rsidRDefault="00D864AD" w:rsidP="00D864AD">
            <w:pPr>
              <w:rPr>
                <w:lang w:val="pt-PT"/>
              </w:rPr>
            </w:pPr>
            <w:r>
              <w:rPr>
                <w:lang w:val="pt-PT"/>
              </w:rPr>
              <w:t>Document updates</w:t>
            </w:r>
          </w:p>
        </w:tc>
      </w:tr>
      <w:tr w:rsidR="00D864AD" w14:paraId="7F309A19" w14:textId="77777777" w:rsidTr="00D864AD">
        <w:tc>
          <w:tcPr>
            <w:tcW w:w="1803" w:type="dxa"/>
          </w:tcPr>
          <w:p w14:paraId="7F42B682" w14:textId="76B5BB82" w:rsidR="00D864AD" w:rsidRDefault="006F03E8" w:rsidP="00D864AD">
            <w:pPr>
              <w:rPr>
                <w:lang w:val="pt-PT"/>
              </w:rPr>
            </w:pPr>
            <w:r>
              <w:rPr>
                <w:lang w:val="pt-PT"/>
              </w:rPr>
              <w:t>20/10/21</w:t>
            </w:r>
          </w:p>
        </w:tc>
        <w:tc>
          <w:tcPr>
            <w:tcW w:w="1803" w:type="dxa"/>
          </w:tcPr>
          <w:p w14:paraId="3D60A412" w14:textId="39847F37" w:rsidR="00D864AD" w:rsidRDefault="006F03E8" w:rsidP="00D864AD">
            <w:pPr>
              <w:rPr>
                <w:lang w:val="pt-PT"/>
              </w:rPr>
            </w:pPr>
            <w:r>
              <w:rPr>
                <w:lang w:val="pt-PT"/>
              </w:rPr>
              <w:t>0.3</w:t>
            </w:r>
          </w:p>
        </w:tc>
        <w:tc>
          <w:tcPr>
            <w:tcW w:w="1803" w:type="dxa"/>
          </w:tcPr>
          <w:p w14:paraId="3F831058" w14:textId="4E9D20E0" w:rsidR="00D864AD" w:rsidRDefault="006F03E8" w:rsidP="00D864AD">
            <w:pPr>
              <w:rPr>
                <w:lang w:val="pt-PT"/>
              </w:rPr>
            </w:pPr>
            <w:r>
              <w:rPr>
                <w:lang w:val="pt-PT"/>
              </w:rPr>
              <w:t>EM</w:t>
            </w:r>
          </w:p>
        </w:tc>
        <w:tc>
          <w:tcPr>
            <w:tcW w:w="3517" w:type="dxa"/>
          </w:tcPr>
          <w:p w14:paraId="2216D697" w14:textId="0BCFDDCF" w:rsidR="00D864AD" w:rsidRDefault="006F03E8" w:rsidP="00D864AD">
            <w:pPr>
              <w:rPr>
                <w:lang w:val="pt-PT"/>
              </w:rPr>
            </w:pPr>
            <w:r>
              <w:rPr>
                <w:lang w:val="pt-PT"/>
              </w:rPr>
              <w:t>Document updates following review with planning</w:t>
            </w:r>
          </w:p>
        </w:tc>
      </w:tr>
      <w:tr w:rsidR="00ED2E2E" w14:paraId="3C910FEF" w14:textId="77777777" w:rsidTr="00D864AD">
        <w:tc>
          <w:tcPr>
            <w:tcW w:w="1803" w:type="dxa"/>
          </w:tcPr>
          <w:p w14:paraId="51511A85" w14:textId="7472E200" w:rsidR="00ED2E2E" w:rsidRDefault="00ED2E2E" w:rsidP="00D864AD">
            <w:pPr>
              <w:rPr>
                <w:lang w:val="pt-PT"/>
              </w:rPr>
            </w:pPr>
            <w:r>
              <w:rPr>
                <w:lang w:val="pt-PT"/>
              </w:rPr>
              <w:t>15</w:t>
            </w:r>
            <w:r w:rsidR="00094D03">
              <w:rPr>
                <w:lang w:val="pt-PT"/>
              </w:rPr>
              <w:t>/11/21</w:t>
            </w:r>
          </w:p>
        </w:tc>
        <w:tc>
          <w:tcPr>
            <w:tcW w:w="1803" w:type="dxa"/>
          </w:tcPr>
          <w:p w14:paraId="2F734C70" w14:textId="74746A9D" w:rsidR="00ED2E2E" w:rsidRDefault="00094D03" w:rsidP="00D864AD">
            <w:pPr>
              <w:rPr>
                <w:lang w:val="pt-PT"/>
              </w:rPr>
            </w:pPr>
            <w:r>
              <w:rPr>
                <w:lang w:val="pt-PT"/>
              </w:rPr>
              <w:t>0.4</w:t>
            </w:r>
          </w:p>
        </w:tc>
        <w:tc>
          <w:tcPr>
            <w:tcW w:w="1803" w:type="dxa"/>
          </w:tcPr>
          <w:p w14:paraId="754842A5" w14:textId="5C530C37" w:rsidR="00ED2E2E" w:rsidRDefault="00094D03" w:rsidP="00D864AD">
            <w:pPr>
              <w:rPr>
                <w:lang w:val="pt-PT"/>
              </w:rPr>
            </w:pPr>
            <w:r>
              <w:rPr>
                <w:lang w:val="pt-PT"/>
              </w:rPr>
              <w:t>EM</w:t>
            </w:r>
          </w:p>
        </w:tc>
        <w:tc>
          <w:tcPr>
            <w:tcW w:w="3517" w:type="dxa"/>
          </w:tcPr>
          <w:p w14:paraId="7031AB99" w14:textId="21B87FEB" w:rsidR="00ED2E2E" w:rsidRDefault="00094D03" w:rsidP="00D864AD">
            <w:pPr>
              <w:rPr>
                <w:lang w:val="pt-PT"/>
              </w:rPr>
            </w:pPr>
            <w:r>
              <w:rPr>
                <w:lang w:val="pt-PT"/>
              </w:rPr>
              <w:t>Document name change to AsBuilt Specification. New AsBuilt Templates changed to Excel format</w:t>
            </w:r>
          </w:p>
        </w:tc>
      </w:tr>
      <w:tr w:rsidR="00337F2C" w14:paraId="4C4C3175" w14:textId="77777777" w:rsidTr="00D864AD">
        <w:tc>
          <w:tcPr>
            <w:tcW w:w="1803" w:type="dxa"/>
          </w:tcPr>
          <w:p w14:paraId="719F34B7" w14:textId="797D6621" w:rsidR="00337F2C" w:rsidRDefault="00337F2C" w:rsidP="00D864AD">
            <w:pPr>
              <w:rPr>
                <w:lang w:val="pt-PT"/>
              </w:rPr>
            </w:pPr>
            <w:r>
              <w:rPr>
                <w:lang w:val="pt-PT"/>
              </w:rPr>
              <w:t>19/11/21</w:t>
            </w:r>
          </w:p>
        </w:tc>
        <w:tc>
          <w:tcPr>
            <w:tcW w:w="1803" w:type="dxa"/>
          </w:tcPr>
          <w:p w14:paraId="03B64752" w14:textId="3A791FAE" w:rsidR="00337F2C" w:rsidRDefault="00337F2C" w:rsidP="00D864AD">
            <w:pPr>
              <w:rPr>
                <w:lang w:val="pt-PT"/>
              </w:rPr>
            </w:pPr>
            <w:r>
              <w:rPr>
                <w:lang w:val="pt-PT"/>
              </w:rPr>
              <w:t>0.5</w:t>
            </w:r>
          </w:p>
        </w:tc>
        <w:tc>
          <w:tcPr>
            <w:tcW w:w="1803" w:type="dxa"/>
          </w:tcPr>
          <w:p w14:paraId="02DACB91" w14:textId="3482BE39" w:rsidR="00337F2C" w:rsidRDefault="00337F2C" w:rsidP="00D864AD">
            <w:pPr>
              <w:rPr>
                <w:lang w:val="pt-PT"/>
              </w:rPr>
            </w:pPr>
            <w:r>
              <w:rPr>
                <w:lang w:val="pt-PT"/>
              </w:rPr>
              <w:t>EM</w:t>
            </w:r>
          </w:p>
        </w:tc>
        <w:tc>
          <w:tcPr>
            <w:tcW w:w="3517" w:type="dxa"/>
          </w:tcPr>
          <w:p w14:paraId="1EC024B0" w14:textId="38B61F8C" w:rsidR="00337F2C" w:rsidRDefault="00421DAF" w:rsidP="00D864AD">
            <w:pPr>
              <w:rPr>
                <w:lang w:val="pt-PT"/>
              </w:rPr>
            </w:pPr>
            <w:r>
              <w:rPr>
                <w:lang w:val="pt-PT"/>
              </w:rPr>
              <w:t>Amended Checklist</w:t>
            </w:r>
            <w:r w:rsidR="00DF6117">
              <w:rPr>
                <w:lang w:val="pt-PT"/>
              </w:rPr>
              <w:t xml:space="preserve">, minor corrections, added </w:t>
            </w:r>
            <w:r w:rsidR="00803FEE">
              <w:rPr>
                <w:lang w:val="pt-PT"/>
              </w:rPr>
              <w:t>Supplementary commentary to as built template</w:t>
            </w:r>
          </w:p>
        </w:tc>
      </w:tr>
    </w:tbl>
    <w:p w14:paraId="152EEDA5" w14:textId="4268F6E6" w:rsidR="00E907C5" w:rsidRPr="00D864AD" w:rsidRDefault="00E907C5" w:rsidP="00D864AD">
      <w:pPr>
        <w:rPr>
          <w:lang w:val="pt-PT"/>
        </w:rPr>
      </w:pPr>
      <w:r w:rsidRPr="00D864AD">
        <w:rPr>
          <w:lang w:val="pt-PT"/>
        </w:rPr>
        <w:br w:type="page"/>
      </w:r>
    </w:p>
    <w:p w14:paraId="0E096CB2" w14:textId="6F197626" w:rsidR="00D61155" w:rsidRPr="00A90EE5" w:rsidRDefault="00A90EE5" w:rsidP="00A90EE5">
      <w:pPr>
        <w:pStyle w:val="Heading1"/>
        <w:rPr>
          <w:rStyle w:val="Heading1Char"/>
          <w:b/>
          <w:bCs/>
        </w:rPr>
      </w:pPr>
      <w:bookmarkStart w:id="1" w:name="_Toc88225664"/>
      <w:r w:rsidRPr="00A90EE5">
        <w:rPr>
          <w:rStyle w:val="Heading1Char"/>
          <w:b/>
          <w:bCs/>
        </w:rPr>
        <w:t xml:space="preserve">2. </w:t>
      </w:r>
      <w:r w:rsidR="00142671" w:rsidRPr="00A90EE5">
        <w:rPr>
          <w:rStyle w:val="Heading1Char"/>
          <w:b/>
          <w:bCs/>
        </w:rPr>
        <w:t>Introduction</w:t>
      </w:r>
      <w:bookmarkEnd w:id="1"/>
    </w:p>
    <w:p w14:paraId="31BE02CD" w14:textId="23FC96A8" w:rsidR="009D6AFD" w:rsidRPr="00D61155" w:rsidRDefault="00142671" w:rsidP="00D61155">
      <w:pPr>
        <w:pStyle w:val="ListParagraph"/>
        <w:ind w:left="0"/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D61155">
        <w:rPr>
          <w:rFonts w:ascii="Tahoma" w:hAnsi="Tahoma" w:cs="Tahoma"/>
          <w:color w:val="000000"/>
          <w:sz w:val="30"/>
          <w:szCs w:val="30"/>
        </w:rPr>
        <w:br/>
      </w:r>
      <w:r w:rsidRPr="00D61155">
        <w:rPr>
          <w:rStyle w:val="fontstyle01"/>
          <w:rFonts w:asciiTheme="minorHAnsi" w:hAnsiTheme="minorHAnsi" w:cstheme="minorHAnsi"/>
          <w:sz w:val="24"/>
          <w:szCs w:val="24"/>
        </w:rPr>
        <w:t xml:space="preserve">The primary function of </w:t>
      </w:r>
      <w:r w:rsidR="00AE697F">
        <w:rPr>
          <w:rStyle w:val="fontstyle01"/>
          <w:rFonts w:asciiTheme="minorHAnsi" w:hAnsiTheme="minorHAnsi" w:cstheme="minorHAnsi"/>
          <w:sz w:val="24"/>
          <w:szCs w:val="24"/>
        </w:rPr>
        <w:t>As</w:t>
      </w:r>
      <w:r w:rsidRPr="00D61155">
        <w:rPr>
          <w:rStyle w:val="fontstyle01"/>
          <w:rFonts w:asciiTheme="minorHAnsi" w:hAnsiTheme="minorHAnsi" w:cstheme="minorHAnsi"/>
          <w:sz w:val="24"/>
          <w:szCs w:val="24"/>
        </w:rPr>
        <w:t>-</w:t>
      </w:r>
      <w:r w:rsidR="00AE697F">
        <w:rPr>
          <w:rStyle w:val="fontstyle01"/>
          <w:rFonts w:asciiTheme="minorHAnsi" w:hAnsiTheme="minorHAnsi" w:cstheme="minorHAnsi"/>
          <w:sz w:val="24"/>
          <w:szCs w:val="24"/>
        </w:rPr>
        <w:t>B</w:t>
      </w:r>
      <w:r w:rsidRPr="00D61155">
        <w:rPr>
          <w:rStyle w:val="fontstyle01"/>
          <w:rFonts w:asciiTheme="minorHAnsi" w:hAnsiTheme="minorHAnsi" w:cstheme="minorHAnsi"/>
          <w:sz w:val="24"/>
          <w:szCs w:val="24"/>
        </w:rPr>
        <w:t>uilt data is to provide an essential and accurate record</w:t>
      </w:r>
      <w:r w:rsidRPr="00D61155">
        <w:rPr>
          <w:rFonts w:cstheme="minorHAnsi"/>
          <w:color w:val="000000"/>
        </w:rPr>
        <w:br/>
      </w:r>
      <w:r w:rsidRPr="00D61155">
        <w:rPr>
          <w:rStyle w:val="fontstyle01"/>
          <w:rFonts w:asciiTheme="minorHAnsi" w:hAnsiTheme="minorHAnsi" w:cstheme="minorHAnsi"/>
          <w:sz w:val="24"/>
          <w:szCs w:val="24"/>
        </w:rPr>
        <w:t>database of Ogi’s network infrastructure assets from the completion of the</w:t>
      </w:r>
      <w:r w:rsidRPr="00D61155">
        <w:rPr>
          <w:rFonts w:cstheme="minorHAnsi"/>
          <w:color w:val="000000"/>
        </w:rPr>
        <w:br/>
      </w:r>
      <w:r w:rsidRPr="00D61155">
        <w:rPr>
          <w:rStyle w:val="fontstyle01"/>
          <w:rFonts w:asciiTheme="minorHAnsi" w:hAnsiTheme="minorHAnsi" w:cstheme="minorHAnsi"/>
          <w:sz w:val="24"/>
          <w:szCs w:val="24"/>
        </w:rPr>
        <w:t>build and activation phases going forward.</w:t>
      </w:r>
    </w:p>
    <w:p w14:paraId="1B04093C" w14:textId="2D0BDE9D" w:rsidR="009D6AFD" w:rsidRDefault="009D6AFD" w:rsidP="00D864AD">
      <w:p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Build Completion Pack which include</w:t>
      </w:r>
      <w:r w:rsidR="00AE697F">
        <w:rPr>
          <w:rStyle w:val="fontstyle01"/>
          <w:rFonts w:asciiTheme="minorHAnsi" w:hAnsiTheme="minorHAnsi" w:cstheme="minorHAnsi"/>
          <w:sz w:val="24"/>
          <w:szCs w:val="24"/>
        </w:rPr>
        <w:t>s the Contractor to provide the following information</w:t>
      </w:r>
      <w:r>
        <w:rPr>
          <w:rStyle w:val="fontstyle01"/>
          <w:rFonts w:asciiTheme="minorHAnsi" w:hAnsiTheme="minorHAnsi" w:cstheme="minorHAnsi"/>
          <w:sz w:val="24"/>
          <w:szCs w:val="24"/>
        </w:rPr>
        <w:t>:</w:t>
      </w:r>
    </w:p>
    <w:p w14:paraId="41F92E67" w14:textId="5CAD03BE" w:rsidR="009D6AFD" w:rsidRDefault="009D6AFD" w:rsidP="007C53B1">
      <w:pPr>
        <w:pStyle w:val="ListParagraph"/>
        <w:numPr>
          <w:ilvl w:val="0"/>
          <w:numId w:val="10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Civils Completion Documents</w:t>
      </w:r>
    </w:p>
    <w:p w14:paraId="5CEAC23A" w14:textId="77777777" w:rsidR="009D6AFD" w:rsidRDefault="009D6AFD" w:rsidP="009D6AFD">
      <w:pPr>
        <w:pStyle w:val="ListParagraph"/>
        <w:numPr>
          <w:ilvl w:val="0"/>
          <w:numId w:val="10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Health &amp; Safety Records</w:t>
      </w:r>
      <w:r>
        <w:rPr>
          <w:rStyle w:val="fontstyle01"/>
          <w:rFonts w:asciiTheme="minorHAnsi" w:hAnsiTheme="minorHAnsi" w:cstheme="minorHAnsi"/>
          <w:sz w:val="24"/>
          <w:szCs w:val="24"/>
        </w:rPr>
        <w:tab/>
      </w:r>
    </w:p>
    <w:p w14:paraId="619DBE85" w14:textId="7BCA4E18" w:rsidR="009D6AFD" w:rsidRDefault="007C53B1" w:rsidP="007C53B1">
      <w:pPr>
        <w:pStyle w:val="ListParagraph"/>
        <w:ind w:left="2160"/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2a. </w:t>
      </w:r>
      <w:r w:rsidR="009D6AFD">
        <w:rPr>
          <w:rStyle w:val="fontstyle01"/>
          <w:rFonts w:asciiTheme="minorHAnsi" w:hAnsiTheme="minorHAnsi" w:cstheme="minorHAnsi"/>
          <w:sz w:val="24"/>
          <w:szCs w:val="24"/>
        </w:rPr>
        <w:t>As</w:t>
      </w:r>
      <w:r w:rsidR="00D61155">
        <w:rPr>
          <w:rStyle w:val="fontstyle01"/>
          <w:rFonts w:asciiTheme="minorHAnsi" w:hAnsiTheme="minorHAnsi" w:cstheme="minorHAnsi"/>
          <w:sz w:val="24"/>
          <w:szCs w:val="24"/>
        </w:rPr>
        <w:t>-</w:t>
      </w:r>
      <w:r w:rsidR="009D6AFD">
        <w:rPr>
          <w:rStyle w:val="fontstyle01"/>
          <w:rFonts w:asciiTheme="minorHAnsi" w:hAnsiTheme="minorHAnsi" w:cstheme="minorHAnsi"/>
          <w:sz w:val="24"/>
          <w:szCs w:val="24"/>
        </w:rPr>
        <w:t>Built Records</w:t>
      </w:r>
    </w:p>
    <w:p w14:paraId="1FACA83A" w14:textId="79B1BD7F" w:rsidR="009D6AFD" w:rsidRDefault="007C53B1" w:rsidP="007C53B1">
      <w:pPr>
        <w:pStyle w:val="ListParagraph"/>
        <w:ind w:left="2160"/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2b. </w:t>
      </w:r>
      <w:r w:rsidR="009D6AFD">
        <w:rPr>
          <w:rStyle w:val="fontstyle01"/>
          <w:rFonts w:asciiTheme="minorHAnsi" w:hAnsiTheme="minorHAnsi" w:cstheme="minorHAnsi"/>
          <w:sz w:val="24"/>
          <w:szCs w:val="24"/>
        </w:rPr>
        <w:t>Residual Risk Register</w:t>
      </w:r>
    </w:p>
    <w:p w14:paraId="3EC5948B" w14:textId="7283D3BD" w:rsidR="009D6AFD" w:rsidRDefault="009D6AFD" w:rsidP="009D6AFD">
      <w:pPr>
        <w:pStyle w:val="ListParagraph"/>
        <w:numPr>
          <w:ilvl w:val="0"/>
          <w:numId w:val="10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PIA </w:t>
      </w:r>
      <w:r w:rsidR="00A857CA">
        <w:rPr>
          <w:rStyle w:val="fontstyle01"/>
          <w:rFonts w:asciiTheme="minorHAnsi" w:hAnsiTheme="minorHAnsi" w:cstheme="minorHAnsi"/>
          <w:sz w:val="24"/>
          <w:szCs w:val="24"/>
        </w:rPr>
        <w:t>Build Completion packs</w:t>
      </w:r>
    </w:p>
    <w:p w14:paraId="62681A05" w14:textId="465EE1A9" w:rsidR="007C53B1" w:rsidRDefault="00D61155" w:rsidP="009D6AFD">
      <w:pPr>
        <w:pStyle w:val="ListParagraph"/>
        <w:numPr>
          <w:ilvl w:val="0"/>
          <w:numId w:val="10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Network </w:t>
      </w:r>
      <w:r w:rsidR="009D6AFD">
        <w:rPr>
          <w:rStyle w:val="fontstyle01"/>
          <w:rFonts w:asciiTheme="minorHAnsi" w:hAnsiTheme="minorHAnsi" w:cstheme="minorHAnsi"/>
          <w:sz w:val="24"/>
          <w:szCs w:val="24"/>
        </w:rPr>
        <w:t>Fibre Test</w:t>
      </w:r>
      <w:r w:rsidR="007C53B1">
        <w:rPr>
          <w:rStyle w:val="fontstyle01"/>
          <w:rFonts w:asciiTheme="minorHAnsi" w:hAnsiTheme="minorHAnsi" w:cstheme="minorHAnsi"/>
          <w:sz w:val="24"/>
          <w:szCs w:val="24"/>
        </w:rPr>
        <w:t>s</w:t>
      </w:r>
    </w:p>
    <w:p w14:paraId="36376FB7" w14:textId="4584A1FA" w:rsidR="00A857CA" w:rsidRPr="00A857CA" w:rsidRDefault="00A857CA" w:rsidP="00A857CA">
      <w:p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This document focuses on the requirements for ‘2a. As-Built Records’</w:t>
      </w:r>
    </w:p>
    <w:p w14:paraId="53BBE3D0" w14:textId="0C46D0A9" w:rsidR="00D61155" w:rsidRPr="00A90EE5" w:rsidRDefault="00142671" w:rsidP="00A90EE5">
      <w:pPr>
        <w:pStyle w:val="Heading1"/>
        <w:rPr>
          <w:rStyle w:val="Heading1Char"/>
          <w:b/>
          <w:bCs/>
        </w:rPr>
      </w:pPr>
      <w:r w:rsidRPr="009D6AFD">
        <w:rPr>
          <w:rFonts w:ascii="Tahoma" w:hAnsi="Tahoma" w:cs="Tahoma"/>
          <w:color w:val="000000"/>
        </w:rPr>
        <w:br/>
      </w:r>
      <w:bookmarkStart w:id="2" w:name="_Toc88225665"/>
      <w:r w:rsidR="00D864AD" w:rsidRPr="00A90EE5">
        <w:rPr>
          <w:rStyle w:val="Heading1Char"/>
          <w:b/>
          <w:bCs/>
        </w:rPr>
        <w:t>3.</w:t>
      </w:r>
      <w:r w:rsidRPr="00A90EE5">
        <w:rPr>
          <w:rStyle w:val="Heading1Char"/>
          <w:b/>
          <w:bCs/>
        </w:rPr>
        <w:t xml:space="preserve"> </w:t>
      </w:r>
      <w:r w:rsidR="00D61155" w:rsidRPr="00A90EE5">
        <w:rPr>
          <w:rStyle w:val="Heading1Char"/>
          <w:b/>
          <w:bCs/>
        </w:rPr>
        <w:t xml:space="preserve"> </w:t>
      </w:r>
      <w:r w:rsidRPr="00A90EE5">
        <w:rPr>
          <w:rStyle w:val="Heading1Char"/>
          <w:b/>
          <w:bCs/>
        </w:rPr>
        <w:t>Overview and Objectives</w:t>
      </w:r>
      <w:bookmarkEnd w:id="2"/>
    </w:p>
    <w:p w14:paraId="54298B68" w14:textId="2198F2B0" w:rsidR="00D61155" w:rsidRDefault="00142671" w:rsidP="00D61155">
      <w:pPr>
        <w:pStyle w:val="ListParagraph"/>
        <w:ind w:left="0"/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9D6AFD">
        <w:rPr>
          <w:rFonts w:ascii="Tahoma" w:hAnsi="Tahoma" w:cs="Tahoma"/>
          <w:color w:val="000000"/>
          <w:sz w:val="30"/>
          <w:szCs w:val="30"/>
        </w:rPr>
        <w:br/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The As-Built data ultimately will be held and controlled in such a way that all amendments (network additions, infill, diversions) which could have an effect</w:t>
      </w:r>
      <w:r w:rsidR="00D61155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on Ogi’s network are immediately captured and the database updated accordingly.</w:t>
      </w:r>
    </w:p>
    <w:p w14:paraId="0783FA1D" w14:textId="58D602DA" w:rsidR="00D61155" w:rsidRDefault="00142671" w:rsidP="00D61155">
      <w:pPr>
        <w:pStyle w:val="ListParagraph"/>
        <w:ind w:left="0"/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9D6AFD">
        <w:rPr>
          <w:rFonts w:cstheme="minorHAnsi"/>
          <w:color w:val="000000"/>
        </w:rPr>
        <w:br/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An up to date network records database is paramount to Ogi  to allow for the proactive management of the network records from its Go-live date.</w:t>
      </w:r>
    </w:p>
    <w:p w14:paraId="436F0A92" w14:textId="77777777" w:rsidR="00D61155" w:rsidRDefault="00142671" w:rsidP="00D61155">
      <w:pPr>
        <w:pStyle w:val="ListParagraph"/>
        <w:ind w:left="0"/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9D6AFD">
        <w:rPr>
          <w:rStyle w:val="fontstyle01"/>
          <w:rFonts w:asciiTheme="minorHAnsi" w:hAnsiTheme="minorHAnsi" w:cstheme="minorHAnsi"/>
          <w:sz w:val="24"/>
          <w:szCs w:val="24"/>
        </w:rPr>
        <w:br/>
        <w:t xml:space="preserve">The </w:t>
      </w:r>
      <w:r w:rsidR="00EE2E57" w:rsidRPr="009D6AFD">
        <w:rPr>
          <w:rStyle w:val="fontstyle01"/>
          <w:rFonts w:asciiTheme="minorHAnsi" w:hAnsiTheme="minorHAnsi" w:cstheme="minorHAnsi"/>
          <w:sz w:val="24"/>
          <w:szCs w:val="24"/>
        </w:rPr>
        <w:t>A</w:t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s-built documentation to be provided to Ogi from the contractor will extend to</w:t>
      </w:r>
      <w:r w:rsidRPr="009D6AFD">
        <w:rPr>
          <w:rFonts w:cstheme="minorHAnsi"/>
          <w:color w:val="000000"/>
        </w:rPr>
        <w:br/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all aspects of the new build process covering civils, cabling and splicing activities.</w:t>
      </w:r>
      <w:r w:rsidRPr="009D6AFD">
        <w:rPr>
          <w:rFonts w:cstheme="minorHAnsi"/>
          <w:color w:val="000000"/>
        </w:rPr>
        <w:br/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Ogi shall identify the requirements that must be supplied by the contract partners.</w:t>
      </w:r>
      <w:r w:rsidRPr="009D6AFD">
        <w:rPr>
          <w:rFonts w:cstheme="minorHAnsi"/>
          <w:color w:val="000000"/>
        </w:rPr>
        <w:br/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and will upon accepted completion of a new build area instruct the contract partner to</w:t>
      </w:r>
      <w:r w:rsidR="00AF1D02" w:rsidRPr="009D6AFD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commence the production of the build area as-built’s and these will be in the format as laid</w:t>
      </w:r>
      <w:r w:rsidRPr="009D6AFD">
        <w:rPr>
          <w:rFonts w:cstheme="minorHAnsi"/>
          <w:color w:val="000000"/>
        </w:rPr>
        <w:t xml:space="preserve"> </w:t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out in the following sections.</w:t>
      </w:r>
    </w:p>
    <w:p w14:paraId="00C3A1E9" w14:textId="1ED734B3" w:rsidR="009D6AFD" w:rsidRDefault="00142671" w:rsidP="00D61155">
      <w:pPr>
        <w:pStyle w:val="ListParagraph"/>
        <w:ind w:left="0"/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9D6AFD">
        <w:rPr>
          <w:rFonts w:cstheme="minorHAnsi"/>
          <w:color w:val="000000"/>
        </w:rPr>
        <w:br/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 xml:space="preserve">All </w:t>
      </w:r>
      <w:r w:rsidR="00402CD3" w:rsidRPr="009D6AFD">
        <w:rPr>
          <w:rStyle w:val="fontstyle01"/>
          <w:rFonts w:asciiTheme="minorHAnsi" w:hAnsiTheme="minorHAnsi" w:cstheme="minorHAnsi"/>
          <w:sz w:val="24"/>
          <w:szCs w:val="24"/>
        </w:rPr>
        <w:t>A</w:t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s-builts will be quality</w:t>
      </w:r>
      <w:r w:rsidR="00402CD3" w:rsidRPr="009D6AFD">
        <w:rPr>
          <w:rStyle w:val="fontstyle01"/>
          <w:rFonts w:asciiTheme="minorHAnsi" w:hAnsiTheme="minorHAnsi" w:cstheme="minorHAnsi"/>
          <w:sz w:val="24"/>
          <w:szCs w:val="24"/>
        </w:rPr>
        <w:t>-</w:t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checked and any errors will be returned to the contract partner</w:t>
      </w:r>
      <w:r w:rsidRPr="009D6AFD">
        <w:rPr>
          <w:rFonts w:cstheme="minorHAnsi"/>
          <w:color w:val="000000"/>
        </w:rPr>
        <w:t xml:space="preserve"> </w:t>
      </w:r>
      <w:r w:rsidRPr="009D6AFD">
        <w:rPr>
          <w:rStyle w:val="fontstyle01"/>
          <w:rFonts w:asciiTheme="minorHAnsi" w:hAnsiTheme="minorHAnsi" w:cstheme="minorHAnsi"/>
          <w:sz w:val="24"/>
          <w:szCs w:val="24"/>
        </w:rPr>
        <w:t>for amendment prior to acceptance by Ogi.</w:t>
      </w:r>
    </w:p>
    <w:p w14:paraId="410D6D0D" w14:textId="3B1D6423" w:rsidR="00D61155" w:rsidRDefault="00D61155" w:rsidP="00D61155">
      <w:pPr>
        <w:pStyle w:val="ListParagraph"/>
        <w:ind w:left="0"/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4393FC48" w14:textId="3346ECFE" w:rsidR="00142671" w:rsidRDefault="00142671" w:rsidP="00D864AD">
      <w:pPr>
        <w:rPr>
          <w:rStyle w:val="fontstyle01"/>
          <w:sz w:val="24"/>
          <w:szCs w:val="24"/>
        </w:rPr>
      </w:pPr>
    </w:p>
    <w:p w14:paraId="42FE97E0" w14:textId="3C1550C8" w:rsidR="00D61155" w:rsidRDefault="00D61155" w:rsidP="00D864AD">
      <w:pPr>
        <w:rPr>
          <w:rStyle w:val="fontstyle01"/>
          <w:sz w:val="24"/>
          <w:szCs w:val="24"/>
        </w:rPr>
      </w:pPr>
    </w:p>
    <w:p w14:paraId="18C8CB6C" w14:textId="77777777" w:rsidR="00D61155" w:rsidRDefault="00D61155" w:rsidP="00D864AD">
      <w:pPr>
        <w:rPr>
          <w:rStyle w:val="fontstyle01"/>
          <w:sz w:val="24"/>
          <w:szCs w:val="24"/>
        </w:rPr>
      </w:pPr>
    </w:p>
    <w:p w14:paraId="248ECAD8" w14:textId="532054B6" w:rsidR="00D61155" w:rsidRPr="00A90EE5" w:rsidRDefault="00D61155" w:rsidP="00A90EE5">
      <w:pPr>
        <w:pStyle w:val="Heading1"/>
        <w:rPr>
          <w:rStyle w:val="Heading1Char"/>
          <w:b/>
          <w:bCs/>
        </w:rPr>
      </w:pPr>
      <w:bookmarkStart w:id="3" w:name="_Toc88225666"/>
      <w:r w:rsidRPr="00A90EE5">
        <w:rPr>
          <w:rStyle w:val="Heading1Char"/>
          <w:b/>
          <w:bCs/>
        </w:rPr>
        <w:t xml:space="preserve">4. </w:t>
      </w:r>
      <w:r w:rsidR="00142671" w:rsidRPr="00A90EE5">
        <w:rPr>
          <w:rStyle w:val="Heading1Char"/>
          <w:b/>
          <w:bCs/>
        </w:rPr>
        <w:t>As-built process</w:t>
      </w:r>
      <w:bookmarkEnd w:id="3"/>
    </w:p>
    <w:p w14:paraId="1A5EAF59" w14:textId="77777777" w:rsidR="00A90EE5" w:rsidRPr="00A90EE5" w:rsidRDefault="00A90EE5" w:rsidP="00A90EE5"/>
    <w:p w14:paraId="6BB6A9E9" w14:textId="676C57F9" w:rsidR="009D6AFD" w:rsidRPr="00D61155" w:rsidRDefault="00CD25E1" w:rsidP="00121FFE">
      <w:pPr>
        <w:pStyle w:val="ListParagraph"/>
        <w:ind w:left="0"/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An As-Built pack relates to an individual SAN area. </w:t>
      </w:r>
      <w:r w:rsidR="009D6AFD" w:rsidRPr="00D61155">
        <w:rPr>
          <w:rStyle w:val="fontstyle01"/>
          <w:rFonts w:asciiTheme="minorHAnsi" w:hAnsiTheme="minorHAnsi" w:cstheme="minorHAnsi"/>
          <w:sz w:val="24"/>
          <w:szCs w:val="24"/>
        </w:rPr>
        <w:t>A SAN’s ‘Ready for Construction Pack’ is issued via a Build Task Order with the suite of planning documents shared under the</w:t>
      </w:r>
      <w:r w:rsidR="00D61155">
        <w:rPr>
          <w:rStyle w:val="fontstyle01"/>
          <w:rFonts w:asciiTheme="minorHAnsi" w:hAnsiTheme="minorHAnsi" w:cstheme="minorHAnsi"/>
          <w:sz w:val="24"/>
          <w:szCs w:val="24"/>
        </w:rPr>
        <w:t xml:space="preserve"> Contractors section of the</w:t>
      </w:r>
      <w:r w:rsidR="009D6AFD" w:rsidRPr="00D61155">
        <w:rPr>
          <w:rStyle w:val="fontstyle01"/>
          <w:rFonts w:asciiTheme="minorHAnsi" w:hAnsiTheme="minorHAnsi" w:cstheme="minorHAnsi"/>
          <w:sz w:val="24"/>
          <w:szCs w:val="24"/>
        </w:rPr>
        <w:t xml:space="preserve"> Ogi Build Team site.</w:t>
      </w:r>
    </w:p>
    <w:p w14:paraId="17C9BFE6" w14:textId="07ADFC59" w:rsidR="009D6AFD" w:rsidRDefault="009D6AFD" w:rsidP="00121FFE">
      <w:p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An As</w:t>
      </w:r>
      <w:r w:rsidR="00D61155">
        <w:rPr>
          <w:rStyle w:val="fontstyle01"/>
          <w:rFonts w:asciiTheme="minorHAnsi" w:hAnsiTheme="minorHAnsi" w:cstheme="minorHAnsi"/>
          <w:sz w:val="24"/>
          <w:szCs w:val="24"/>
        </w:rPr>
        <w:t>-</w:t>
      </w: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Built Job pack is to be created by the contractor and </w:t>
      </w:r>
      <w:r w:rsidR="007C53B1">
        <w:rPr>
          <w:rStyle w:val="fontstyle01"/>
          <w:rFonts w:asciiTheme="minorHAnsi" w:hAnsiTheme="minorHAnsi" w:cstheme="minorHAnsi"/>
          <w:sz w:val="24"/>
          <w:szCs w:val="24"/>
        </w:rPr>
        <w:t xml:space="preserve">uploaded to the Ogi Build Team Site under the Project, SAN, and </w:t>
      </w:r>
      <w:r w:rsidR="00AE697F">
        <w:rPr>
          <w:rStyle w:val="fontstyle01"/>
          <w:rFonts w:asciiTheme="minorHAnsi" w:hAnsiTheme="minorHAnsi" w:cstheme="minorHAnsi"/>
          <w:sz w:val="24"/>
          <w:szCs w:val="24"/>
        </w:rPr>
        <w:t>A</w:t>
      </w:r>
      <w:r w:rsidR="007C53B1">
        <w:rPr>
          <w:rStyle w:val="fontstyle01"/>
          <w:rFonts w:asciiTheme="minorHAnsi" w:hAnsiTheme="minorHAnsi" w:cstheme="minorHAnsi"/>
          <w:sz w:val="24"/>
          <w:szCs w:val="24"/>
        </w:rPr>
        <w:t>s</w:t>
      </w:r>
      <w:r w:rsidR="00AE697F">
        <w:rPr>
          <w:rStyle w:val="fontstyle01"/>
          <w:rFonts w:asciiTheme="minorHAnsi" w:hAnsiTheme="minorHAnsi" w:cstheme="minorHAnsi"/>
          <w:sz w:val="24"/>
          <w:szCs w:val="24"/>
        </w:rPr>
        <w:t>-</w:t>
      </w:r>
      <w:r w:rsidR="007C53B1">
        <w:rPr>
          <w:rStyle w:val="fontstyle01"/>
          <w:rFonts w:asciiTheme="minorHAnsi" w:hAnsiTheme="minorHAnsi" w:cstheme="minorHAnsi"/>
          <w:sz w:val="24"/>
          <w:szCs w:val="24"/>
        </w:rPr>
        <w:t>Built folder</w:t>
      </w:r>
      <w:r w:rsidR="005A3C73">
        <w:rPr>
          <w:rStyle w:val="fontstyle01"/>
          <w:rFonts w:asciiTheme="minorHAnsi" w:hAnsiTheme="minorHAnsi" w:cstheme="minorHAnsi"/>
          <w:sz w:val="24"/>
          <w:szCs w:val="24"/>
        </w:rPr>
        <w:t xml:space="preserve"> as per the below screen shot</w:t>
      </w:r>
      <w:r w:rsidR="007C53B1">
        <w:rPr>
          <w:rStyle w:val="fontstyle01"/>
          <w:rFonts w:asciiTheme="minorHAnsi" w:hAnsiTheme="minorHAnsi" w:cstheme="minorHAnsi"/>
          <w:sz w:val="24"/>
          <w:szCs w:val="24"/>
        </w:rPr>
        <w:t>.</w:t>
      </w:r>
    </w:p>
    <w:p w14:paraId="493CF05F" w14:textId="03107D0D" w:rsidR="007C53B1" w:rsidRDefault="005A3C73">
      <w:pPr>
        <w:rPr>
          <w:rStyle w:val="fontstyle01"/>
          <w:rFonts w:asciiTheme="minorHAnsi" w:hAnsiTheme="minorHAnsi" w:cstheme="minorHAnsi"/>
          <w:sz w:val="24"/>
          <w:szCs w:val="24"/>
        </w:rPr>
      </w:pPr>
      <w:r>
        <w:object w:dxaOrig="10831" w:dyaOrig="2401" w14:anchorId="081652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99.4pt" o:ole="">
            <v:imagedata r:id="rId12" o:title=""/>
          </v:shape>
          <o:OLEObject Type="Embed" ProgID="Visio.Drawing.15" ShapeID="_x0000_i1025" DrawAspect="Content" ObjectID="_1702447126" r:id="rId13"/>
        </w:object>
      </w:r>
    </w:p>
    <w:p w14:paraId="5DC48614" w14:textId="52A770E3" w:rsidR="007C53B1" w:rsidRDefault="007C53B1">
      <w:pPr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7CA28FF3" w14:textId="2174C583" w:rsidR="00024F59" w:rsidRDefault="00024F59">
      <w:p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As</w:t>
      </w:r>
      <w:r w:rsidR="00121FFE">
        <w:rPr>
          <w:rStyle w:val="fontstyle01"/>
          <w:rFonts w:asciiTheme="minorHAnsi" w:hAnsiTheme="minorHAnsi" w:cstheme="minorHAnsi"/>
          <w:sz w:val="24"/>
          <w:szCs w:val="24"/>
        </w:rPr>
        <w:t>-</w:t>
      </w:r>
      <w:r>
        <w:rPr>
          <w:rStyle w:val="fontstyle01"/>
          <w:rFonts w:asciiTheme="minorHAnsi" w:hAnsiTheme="minorHAnsi" w:cstheme="minorHAnsi"/>
          <w:sz w:val="24"/>
          <w:szCs w:val="24"/>
        </w:rPr>
        <w:t>Built Records are made up of two types of documents:</w:t>
      </w:r>
    </w:p>
    <w:p w14:paraId="20F11529" w14:textId="28495FF0" w:rsidR="00024F59" w:rsidRDefault="00024F59" w:rsidP="00024F59">
      <w:pPr>
        <w:pStyle w:val="ListParagraph"/>
        <w:numPr>
          <w:ilvl w:val="0"/>
          <w:numId w:val="11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Marked up RFC documents</w:t>
      </w:r>
    </w:p>
    <w:p w14:paraId="21F23EAD" w14:textId="5774A20E" w:rsidR="00024F59" w:rsidRDefault="00024F59" w:rsidP="00024F59">
      <w:pPr>
        <w:pStyle w:val="ListParagraph"/>
        <w:numPr>
          <w:ilvl w:val="0"/>
          <w:numId w:val="11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Creation of several new documents</w:t>
      </w:r>
    </w:p>
    <w:p w14:paraId="3079E953" w14:textId="32C81304" w:rsidR="005A3C73" w:rsidRDefault="005A3C73" w:rsidP="005A3C73">
      <w:p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The As-built process is as follows:</w:t>
      </w:r>
    </w:p>
    <w:p w14:paraId="408E4157" w14:textId="5F7EFC0B" w:rsidR="005A3C73" w:rsidRPr="00D31C3B" w:rsidRDefault="00642622" w:rsidP="00D31C3B">
      <w:pPr>
        <w:pStyle w:val="ListParagraph"/>
        <w:numPr>
          <w:ilvl w:val="0"/>
          <w:numId w:val="14"/>
        </w:num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Build is complete and As-Built documents are to be produced. Checklist created and uploaded to Health &amp; Safety File Documents folder on Teams</w:t>
      </w:r>
    </w:p>
    <w:p w14:paraId="563A0908" w14:textId="360364E6" w:rsidR="00642622" w:rsidRPr="00642622" w:rsidRDefault="005A3C73" w:rsidP="00642622">
      <w:pPr>
        <w:pStyle w:val="ListParagraph"/>
        <w:numPr>
          <w:ilvl w:val="0"/>
          <w:numId w:val="14"/>
        </w:num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D31C3B">
        <w:rPr>
          <w:rStyle w:val="fontstyle01"/>
          <w:rFonts w:asciiTheme="minorHAnsi" w:hAnsiTheme="minorHAnsi" w:cstheme="minorHAnsi"/>
          <w:sz w:val="24"/>
          <w:szCs w:val="24"/>
        </w:rPr>
        <w:t>Documents marked up and created by Contractor and uploaded to the SAN Health &amp; Safety File Documents</w:t>
      </w:r>
    </w:p>
    <w:p w14:paraId="7DDA44EF" w14:textId="0FB050B8" w:rsidR="005A3C73" w:rsidRPr="00D31C3B" w:rsidRDefault="005A3C73" w:rsidP="00D31C3B">
      <w:pPr>
        <w:pStyle w:val="ListParagraph"/>
        <w:numPr>
          <w:ilvl w:val="0"/>
          <w:numId w:val="14"/>
        </w:num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D31C3B">
        <w:rPr>
          <w:rStyle w:val="fontstyle01"/>
          <w:rFonts w:asciiTheme="minorHAnsi" w:hAnsiTheme="minorHAnsi" w:cstheme="minorHAnsi"/>
          <w:sz w:val="24"/>
          <w:szCs w:val="24"/>
        </w:rPr>
        <w:t>Documents are to have the following naming convention</w:t>
      </w:r>
      <w:r w:rsidR="00D31C3B" w:rsidRPr="00D31C3B">
        <w:rPr>
          <w:rStyle w:val="fontstyle01"/>
          <w:rFonts w:asciiTheme="minorHAnsi" w:hAnsiTheme="minorHAnsi" w:cstheme="minorHAnsi"/>
          <w:sz w:val="24"/>
          <w:szCs w:val="24"/>
        </w:rPr>
        <w:t xml:space="preserve"> SAN ID – Document – ABLT V. for example:  002-RHS-03 Civils and Trench Route Drawing ABLT v1.0.</w:t>
      </w:r>
    </w:p>
    <w:p w14:paraId="251EBA08" w14:textId="39FCA29D" w:rsidR="00D31C3B" w:rsidRPr="00D31C3B" w:rsidRDefault="00D31C3B" w:rsidP="00D31C3B">
      <w:pPr>
        <w:pStyle w:val="ListParagraph"/>
        <w:numPr>
          <w:ilvl w:val="0"/>
          <w:numId w:val="14"/>
        </w:num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D31C3B">
        <w:rPr>
          <w:rStyle w:val="fontstyle01"/>
          <w:rFonts w:asciiTheme="minorHAnsi" w:hAnsiTheme="minorHAnsi" w:cstheme="minorHAnsi"/>
          <w:sz w:val="24"/>
          <w:szCs w:val="24"/>
        </w:rPr>
        <w:t xml:space="preserve">As-Built checklist document </w:t>
      </w:r>
      <w:r w:rsidR="00642622">
        <w:rPr>
          <w:rStyle w:val="fontstyle01"/>
          <w:rFonts w:asciiTheme="minorHAnsi" w:hAnsiTheme="minorHAnsi" w:cstheme="minorHAnsi"/>
          <w:sz w:val="24"/>
          <w:szCs w:val="24"/>
        </w:rPr>
        <w:t>is completed</w:t>
      </w:r>
    </w:p>
    <w:p w14:paraId="64145AD9" w14:textId="4406BECF" w:rsidR="00D31C3B" w:rsidRPr="00D31C3B" w:rsidRDefault="00D31C3B" w:rsidP="00D31C3B">
      <w:pPr>
        <w:pStyle w:val="ListParagraph"/>
        <w:numPr>
          <w:ilvl w:val="0"/>
          <w:numId w:val="14"/>
        </w:num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D31C3B">
        <w:rPr>
          <w:rStyle w:val="fontstyle01"/>
          <w:rFonts w:asciiTheme="minorHAnsi" w:hAnsiTheme="minorHAnsi" w:cstheme="minorHAnsi"/>
          <w:sz w:val="24"/>
          <w:szCs w:val="24"/>
        </w:rPr>
        <w:t xml:space="preserve">Contractor notifies </w:t>
      </w:r>
      <w:r w:rsidR="00642622">
        <w:rPr>
          <w:rStyle w:val="fontstyle01"/>
          <w:rFonts w:asciiTheme="minorHAnsi" w:hAnsiTheme="minorHAnsi" w:cstheme="minorHAnsi"/>
          <w:sz w:val="24"/>
          <w:szCs w:val="24"/>
        </w:rPr>
        <w:t>the Build Team</w:t>
      </w:r>
      <w:r w:rsidRPr="00D31C3B">
        <w:rPr>
          <w:rStyle w:val="fontstyle01"/>
          <w:rFonts w:asciiTheme="minorHAnsi" w:hAnsiTheme="minorHAnsi" w:cstheme="minorHAnsi"/>
          <w:sz w:val="24"/>
          <w:szCs w:val="24"/>
        </w:rPr>
        <w:t xml:space="preserve"> that these documents are available for r</w:t>
      </w:r>
      <w:r w:rsidR="00642622">
        <w:rPr>
          <w:rStyle w:val="fontstyle01"/>
          <w:rFonts w:asciiTheme="minorHAnsi" w:hAnsiTheme="minorHAnsi" w:cstheme="minorHAnsi"/>
          <w:sz w:val="24"/>
          <w:szCs w:val="24"/>
        </w:rPr>
        <w:t>eview</w:t>
      </w:r>
    </w:p>
    <w:p w14:paraId="19967A92" w14:textId="24B05BDB" w:rsidR="00D31C3B" w:rsidRDefault="00D31C3B" w:rsidP="00D31C3B">
      <w:pPr>
        <w:pStyle w:val="ListParagraph"/>
        <w:numPr>
          <w:ilvl w:val="0"/>
          <w:numId w:val="14"/>
        </w:num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 w:rsidRPr="00D31C3B">
        <w:rPr>
          <w:rStyle w:val="fontstyle01"/>
          <w:rFonts w:asciiTheme="minorHAnsi" w:hAnsiTheme="minorHAnsi" w:cstheme="minorHAnsi"/>
          <w:sz w:val="24"/>
          <w:szCs w:val="24"/>
        </w:rPr>
        <w:t>Final Joint Walk Out scheduled</w:t>
      </w:r>
    </w:p>
    <w:p w14:paraId="1CC09E60" w14:textId="272E3E3F" w:rsidR="00D31C3B" w:rsidRDefault="00D31C3B" w:rsidP="00D31C3B">
      <w:pPr>
        <w:pStyle w:val="ListParagraph"/>
        <w:numPr>
          <w:ilvl w:val="0"/>
          <w:numId w:val="14"/>
        </w:num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Amendments to documents made and reissued if required.</w:t>
      </w:r>
    </w:p>
    <w:p w14:paraId="3416C38A" w14:textId="7A4AD7B6" w:rsidR="00D31C3B" w:rsidRPr="00D31C3B" w:rsidRDefault="00D31C3B" w:rsidP="00D31C3B">
      <w:pPr>
        <w:pStyle w:val="ListParagraph"/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2E86F30B" w14:textId="562D9BAE" w:rsidR="006364E1" w:rsidRDefault="00024F59" w:rsidP="00D31C3B">
      <w:p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As</w:t>
      </w:r>
      <w:r w:rsidR="00121FFE">
        <w:rPr>
          <w:rStyle w:val="fontstyle01"/>
          <w:rFonts w:asciiTheme="minorHAnsi" w:hAnsiTheme="minorHAnsi" w:cstheme="minorHAnsi"/>
          <w:sz w:val="24"/>
          <w:szCs w:val="24"/>
        </w:rPr>
        <w:t>-</w:t>
      </w:r>
      <w:r>
        <w:rPr>
          <w:rStyle w:val="fontstyle01"/>
          <w:rFonts w:asciiTheme="minorHAnsi" w:hAnsiTheme="minorHAnsi" w:cstheme="minorHAnsi"/>
          <w:sz w:val="24"/>
          <w:szCs w:val="24"/>
        </w:rPr>
        <w:t>built documents will be used</w:t>
      </w:r>
      <w:r w:rsidR="000A0CEC">
        <w:rPr>
          <w:rStyle w:val="fontstyle01"/>
          <w:rFonts w:asciiTheme="minorHAnsi" w:hAnsiTheme="minorHAnsi" w:cstheme="minorHAnsi"/>
          <w:sz w:val="24"/>
          <w:szCs w:val="24"/>
        </w:rPr>
        <w:t xml:space="preserve"> by Ogi</w:t>
      </w: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 to update Ogi’s GIS Asset </w:t>
      </w:r>
      <w:r w:rsidR="00753241">
        <w:rPr>
          <w:rStyle w:val="fontstyle01"/>
          <w:rFonts w:asciiTheme="minorHAnsi" w:hAnsiTheme="minorHAnsi" w:cstheme="minorHAnsi"/>
          <w:sz w:val="24"/>
          <w:szCs w:val="24"/>
        </w:rPr>
        <w:t>Management system</w:t>
      </w:r>
      <w:r w:rsidR="000A0CEC">
        <w:rPr>
          <w:rStyle w:val="fontstyle01"/>
          <w:rFonts w:asciiTheme="minorHAnsi" w:hAnsiTheme="minorHAnsi" w:cstheme="minorHAnsi"/>
          <w:sz w:val="24"/>
          <w:szCs w:val="24"/>
        </w:rPr>
        <w:t>.</w:t>
      </w:r>
      <w:r w:rsidR="00121FFE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  <w:r w:rsidR="00717D35">
        <w:rPr>
          <w:rStyle w:val="fontstyle01"/>
          <w:rFonts w:asciiTheme="minorHAnsi" w:hAnsiTheme="minorHAnsi" w:cstheme="minorHAnsi"/>
          <w:sz w:val="24"/>
          <w:szCs w:val="24"/>
        </w:rPr>
        <w:t>Th</w:t>
      </w:r>
      <w:r w:rsidR="00AE697F">
        <w:rPr>
          <w:rStyle w:val="fontstyle01"/>
          <w:rFonts w:asciiTheme="minorHAnsi" w:hAnsiTheme="minorHAnsi" w:cstheme="minorHAnsi"/>
          <w:sz w:val="24"/>
          <w:szCs w:val="24"/>
        </w:rPr>
        <w:t xml:space="preserve">e As-Built </w:t>
      </w:r>
      <w:r w:rsidR="00717D35">
        <w:rPr>
          <w:rStyle w:val="fontstyle01"/>
          <w:rFonts w:asciiTheme="minorHAnsi" w:hAnsiTheme="minorHAnsi" w:cstheme="minorHAnsi"/>
          <w:sz w:val="24"/>
          <w:szCs w:val="24"/>
        </w:rPr>
        <w:t>process will be updated once Ogi’s Asset Management System is installed.</w:t>
      </w:r>
    </w:p>
    <w:p w14:paraId="2EBA5321" w14:textId="77777777" w:rsidR="00EF71A3" w:rsidRDefault="00EF71A3" w:rsidP="00D31C3B">
      <w:pPr>
        <w:jc w:val="both"/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60C4F7B5" w14:textId="3A26F80E" w:rsidR="00024F59" w:rsidRDefault="00024F59">
      <w:pPr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53B9AC42" w14:textId="134302BF" w:rsidR="00717D35" w:rsidRDefault="00121FFE" w:rsidP="00A90EE5">
      <w:pPr>
        <w:pStyle w:val="Heading1"/>
        <w:rPr>
          <w:rStyle w:val="fontstyle01"/>
          <w:rFonts w:asciiTheme="majorHAnsi" w:hAnsiTheme="majorHAnsi" w:cstheme="majorBidi"/>
          <w:b/>
          <w:bCs/>
          <w:color w:val="2F5496" w:themeColor="accent1" w:themeShade="BF"/>
          <w:sz w:val="32"/>
          <w:szCs w:val="32"/>
        </w:rPr>
      </w:pPr>
      <w:bookmarkStart w:id="4" w:name="_Toc88225667"/>
      <w:r w:rsidRPr="00A90EE5">
        <w:rPr>
          <w:rStyle w:val="fontstyle01"/>
          <w:rFonts w:asciiTheme="majorHAnsi" w:hAnsiTheme="majorHAnsi" w:cstheme="majorBidi"/>
          <w:b/>
          <w:bCs/>
          <w:color w:val="2F5496" w:themeColor="accent1" w:themeShade="BF"/>
          <w:sz w:val="32"/>
          <w:szCs w:val="32"/>
        </w:rPr>
        <w:t xml:space="preserve">5. </w:t>
      </w:r>
      <w:r w:rsidR="00717D35" w:rsidRPr="00A90EE5">
        <w:rPr>
          <w:rStyle w:val="fontstyle01"/>
          <w:rFonts w:asciiTheme="majorHAnsi" w:hAnsiTheme="majorHAnsi" w:cstheme="majorBidi"/>
          <w:b/>
          <w:bCs/>
          <w:color w:val="2F5496" w:themeColor="accent1" w:themeShade="BF"/>
          <w:sz w:val="32"/>
          <w:szCs w:val="32"/>
        </w:rPr>
        <w:t xml:space="preserve"> A</w:t>
      </w:r>
      <w:r w:rsidRPr="00A90EE5">
        <w:rPr>
          <w:rStyle w:val="fontstyle01"/>
          <w:rFonts w:asciiTheme="majorHAnsi" w:hAnsiTheme="majorHAnsi" w:cstheme="majorBidi"/>
          <w:b/>
          <w:bCs/>
          <w:color w:val="2F5496" w:themeColor="accent1" w:themeShade="BF"/>
          <w:sz w:val="32"/>
          <w:szCs w:val="32"/>
        </w:rPr>
        <w:t>s</w:t>
      </w:r>
      <w:r w:rsidR="00717D35" w:rsidRPr="00A90EE5">
        <w:rPr>
          <w:rStyle w:val="fontstyle01"/>
          <w:rFonts w:asciiTheme="majorHAnsi" w:hAnsiTheme="majorHAnsi" w:cstheme="majorBidi"/>
          <w:b/>
          <w:bCs/>
          <w:color w:val="2F5496" w:themeColor="accent1" w:themeShade="BF"/>
          <w:sz w:val="32"/>
          <w:szCs w:val="32"/>
        </w:rPr>
        <w:t>-B</w:t>
      </w:r>
      <w:r w:rsidRPr="00A90EE5">
        <w:rPr>
          <w:rStyle w:val="fontstyle01"/>
          <w:rFonts w:asciiTheme="majorHAnsi" w:hAnsiTheme="majorHAnsi" w:cstheme="majorBidi"/>
          <w:b/>
          <w:bCs/>
          <w:color w:val="2F5496" w:themeColor="accent1" w:themeShade="BF"/>
          <w:sz w:val="32"/>
          <w:szCs w:val="32"/>
        </w:rPr>
        <w:t>uilt</w:t>
      </w:r>
      <w:r w:rsidR="00717D35" w:rsidRPr="00A90EE5">
        <w:rPr>
          <w:rStyle w:val="fontstyle01"/>
          <w:rFonts w:asciiTheme="majorHAnsi" w:hAnsiTheme="majorHAnsi" w:cstheme="majorBidi"/>
          <w:b/>
          <w:bCs/>
          <w:color w:val="2F5496" w:themeColor="accent1" w:themeShade="BF"/>
          <w:sz w:val="32"/>
          <w:szCs w:val="32"/>
        </w:rPr>
        <w:t xml:space="preserve"> Job</w:t>
      </w:r>
      <w:r w:rsidRPr="00A90EE5">
        <w:rPr>
          <w:rStyle w:val="fontstyle01"/>
          <w:rFonts w:asciiTheme="majorHAnsi" w:hAnsiTheme="majorHAnsi" w:cstheme="majorBidi"/>
          <w:b/>
          <w:bCs/>
          <w:color w:val="2F5496" w:themeColor="accent1" w:themeShade="BF"/>
          <w:sz w:val="32"/>
          <w:szCs w:val="32"/>
        </w:rPr>
        <w:t xml:space="preserve"> </w:t>
      </w:r>
      <w:r w:rsidR="00717D35" w:rsidRPr="00A90EE5">
        <w:rPr>
          <w:rStyle w:val="fontstyle01"/>
          <w:rFonts w:asciiTheme="majorHAnsi" w:hAnsiTheme="majorHAnsi" w:cstheme="majorBidi"/>
          <w:b/>
          <w:bCs/>
          <w:color w:val="2F5496" w:themeColor="accent1" w:themeShade="BF"/>
          <w:sz w:val="32"/>
          <w:szCs w:val="32"/>
        </w:rPr>
        <w:t>pack contents</w:t>
      </w:r>
      <w:bookmarkEnd w:id="4"/>
    </w:p>
    <w:p w14:paraId="0CCD1183" w14:textId="77777777" w:rsidR="00A857CA" w:rsidRPr="00A857CA" w:rsidRDefault="00A857CA" w:rsidP="00A857CA"/>
    <w:p w14:paraId="5E788DF7" w14:textId="63A7AA1D" w:rsidR="009A481D" w:rsidRPr="009A481D" w:rsidRDefault="00D1513C" w:rsidP="009A481D">
      <w:r>
        <w:rPr>
          <w:noProof/>
        </w:rPr>
        <w:drawing>
          <wp:inline distT="0" distB="0" distL="0" distR="0" wp14:anchorId="323618DE" wp14:editId="03FF70D8">
            <wp:extent cx="5731510" cy="2798445"/>
            <wp:effectExtent l="0" t="0" r="2540" b="1905"/>
            <wp:docPr id="2" name="Picture 2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Table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3DC7D" w14:textId="13BF98E5" w:rsidR="00D31C3B" w:rsidRPr="00D31C3B" w:rsidRDefault="00D31C3B" w:rsidP="00B964DF">
      <w:pPr>
        <w:ind w:left="-567"/>
      </w:pPr>
    </w:p>
    <w:p w14:paraId="11CD3294" w14:textId="06451823" w:rsidR="00121FFE" w:rsidRDefault="00121FFE" w:rsidP="00D31C3B">
      <w:pPr>
        <w:ind w:left="-709"/>
      </w:pPr>
    </w:p>
    <w:p w14:paraId="23BBAE50" w14:textId="59B674DD" w:rsidR="009A481D" w:rsidRDefault="009A481D" w:rsidP="00D31C3B">
      <w:pPr>
        <w:ind w:left="-709"/>
      </w:pPr>
      <w:r>
        <w:t>As Built checklist is in the attached document</w:t>
      </w:r>
    </w:p>
    <w:p w14:paraId="1D942912" w14:textId="56DBB6FC" w:rsidR="00717D35" w:rsidRDefault="00D01999" w:rsidP="009A481D">
      <w:pPr>
        <w:ind w:left="-709"/>
        <w:rPr>
          <w:rStyle w:val="fontstyle01"/>
          <w:rFonts w:asciiTheme="minorHAnsi" w:hAnsiTheme="minorHAnsi" w:cstheme="minorHAnsi"/>
          <w:sz w:val="24"/>
          <w:szCs w:val="24"/>
        </w:rPr>
      </w:pPr>
      <w:r>
        <w:object w:dxaOrig="1487" w:dyaOrig="993" w14:anchorId="32328316">
          <v:shape id="_x0000_i1026" type="#_x0000_t75" style="width:74.65pt;height:49.5pt" o:ole="">
            <v:imagedata r:id="rId15" o:title=""/>
          </v:shape>
          <o:OLEObject Type="Embed" ProgID="Excel.Sheet.12" ShapeID="_x0000_i1026" DrawAspect="Icon" ObjectID="_1702447127" r:id="rId16"/>
        </w:object>
      </w:r>
    </w:p>
    <w:p w14:paraId="5F542157" w14:textId="231B61DC" w:rsidR="00CD25E1" w:rsidRPr="00A90EE5" w:rsidRDefault="00CD25E1" w:rsidP="00CD25E1">
      <w:pPr>
        <w:pStyle w:val="Heading1"/>
        <w:rPr>
          <w:rStyle w:val="fontstyle01"/>
          <w:rFonts w:ascii="Calibri Light" w:hAnsi="Calibri Light" w:cs="Calibri Light"/>
          <w:b/>
          <w:bCs/>
          <w:color w:val="2F5496" w:themeColor="accent1" w:themeShade="BF"/>
          <w:sz w:val="32"/>
          <w:szCs w:val="32"/>
        </w:rPr>
      </w:pPr>
      <w:bookmarkStart w:id="5" w:name="_Toc88225668"/>
      <w:r w:rsidRPr="00A90EE5">
        <w:rPr>
          <w:rStyle w:val="fontstyle01"/>
          <w:rFonts w:ascii="Calibri Light" w:hAnsi="Calibri Light" w:cs="Calibri Light"/>
          <w:b/>
          <w:bCs/>
          <w:color w:val="2F5496" w:themeColor="accent1" w:themeShade="BF"/>
          <w:sz w:val="32"/>
          <w:szCs w:val="32"/>
        </w:rPr>
        <w:t xml:space="preserve">6.  </w:t>
      </w:r>
      <w:r w:rsidRPr="00A90EE5">
        <w:rPr>
          <w:b/>
          <w:bCs/>
        </w:rPr>
        <w:t>Instructions for creating As-Built Packs</w:t>
      </w:r>
      <w:bookmarkEnd w:id="5"/>
    </w:p>
    <w:p w14:paraId="6C8609F7" w14:textId="13ABCE1E" w:rsidR="00CD25E1" w:rsidRDefault="00CD25E1" w:rsidP="00CD25E1"/>
    <w:p w14:paraId="410F01DB" w14:textId="280D7862" w:rsidR="00EF71A3" w:rsidRPr="00EF71A3" w:rsidRDefault="00EF71A3" w:rsidP="00A90EE5">
      <w:pPr>
        <w:pStyle w:val="Heading2"/>
      </w:pPr>
      <w:bookmarkStart w:id="6" w:name="_Toc88225669"/>
      <w:r w:rsidRPr="00EF71A3">
        <w:t>6.1 Updating existing documents</w:t>
      </w:r>
      <w:bookmarkEnd w:id="6"/>
    </w:p>
    <w:p w14:paraId="5D623D66" w14:textId="39A9290F" w:rsidR="00CD25E1" w:rsidRDefault="00CD25E1" w:rsidP="00AA21B0">
      <w:pPr>
        <w:pStyle w:val="ListParagraph"/>
        <w:numPr>
          <w:ilvl w:val="0"/>
          <w:numId w:val="16"/>
        </w:numPr>
        <w:ind w:left="284" w:hanging="284"/>
        <w:jc w:val="both"/>
      </w:pPr>
      <w:r>
        <w:t xml:space="preserve">Adobe Acrobat is to be used to annotate </w:t>
      </w:r>
      <w:r w:rsidR="006B3084">
        <w:t xml:space="preserve">BTO issued RFC </w:t>
      </w:r>
      <w:r>
        <w:t>documents.</w:t>
      </w:r>
    </w:p>
    <w:p w14:paraId="3D5F9DF9" w14:textId="7DD21D59" w:rsidR="00CD25E1" w:rsidRDefault="00CD25E1" w:rsidP="00AA21B0">
      <w:pPr>
        <w:pStyle w:val="ListParagraph"/>
        <w:numPr>
          <w:ilvl w:val="0"/>
          <w:numId w:val="16"/>
        </w:numPr>
        <w:ind w:left="284" w:hanging="284"/>
        <w:jc w:val="both"/>
      </w:pPr>
      <w:r>
        <w:t>Only changes to the original plans are to be marked up on the documents</w:t>
      </w:r>
    </w:p>
    <w:p w14:paraId="3046AFF1" w14:textId="6C53F3BF" w:rsidR="00CD25E1" w:rsidRDefault="00CD25E1" w:rsidP="00AA21B0">
      <w:pPr>
        <w:pStyle w:val="ListParagraph"/>
        <w:numPr>
          <w:ilvl w:val="0"/>
          <w:numId w:val="16"/>
        </w:numPr>
        <w:ind w:left="284" w:hanging="284"/>
        <w:jc w:val="both"/>
      </w:pPr>
      <w:r>
        <w:t xml:space="preserve">Where there is a change </w:t>
      </w:r>
      <w:r w:rsidR="0042195B">
        <w:t xml:space="preserve">to the original plan </w:t>
      </w:r>
      <w:r>
        <w:t>a red call out text box and red arrow pointing to the affected a</w:t>
      </w:r>
      <w:r w:rsidR="00EF71A3">
        <w:t>rea</w:t>
      </w:r>
      <w:r>
        <w:t xml:space="preserve"> is to be inserted on the plan. Text is to be in bl</w:t>
      </w:r>
      <w:r w:rsidR="0042195B">
        <w:t>ue</w:t>
      </w:r>
      <w:r>
        <w:t>.</w:t>
      </w:r>
      <w:r w:rsidR="0042195B">
        <w:t xml:space="preserve">  Each comment is to be numbered WP</w:t>
      </w:r>
      <w:r w:rsidR="00991319">
        <w:t>t</w:t>
      </w:r>
      <w:r w:rsidR="0042195B">
        <w:t>1, WP</w:t>
      </w:r>
      <w:r w:rsidR="00991319">
        <w:t>t</w:t>
      </w:r>
      <w:r w:rsidR="0042195B">
        <w:t>2, WP</w:t>
      </w:r>
      <w:r w:rsidR="00991319">
        <w:t>t</w:t>
      </w:r>
      <w:r w:rsidR="0042195B">
        <w:t>3 etc and details logged onto a corresponding spreadsheet. Example of how a drawing is to be annotated is illustrated below</w:t>
      </w:r>
    </w:p>
    <w:p w14:paraId="5E94FB7F" w14:textId="5EAA49E8" w:rsidR="00CD25E1" w:rsidRDefault="0042195B" w:rsidP="00CD25E1">
      <w:r>
        <w:rPr>
          <w:noProof/>
        </w:rPr>
        <w:drawing>
          <wp:inline distT="0" distB="0" distL="0" distR="0" wp14:anchorId="45E237BA" wp14:editId="071A3420">
            <wp:extent cx="6177033" cy="3838575"/>
            <wp:effectExtent l="0" t="0" r="0" b="0"/>
            <wp:docPr id="7" name="Picture 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79557" cy="3840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6060C" w14:textId="10B2C8D0" w:rsidR="00AA21B0" w:rsidRDefault="00AA21B0" w:rsidP="00CD25E1">
      <w:r>
        <w:t>4. An example of the supplementary spreadsheet is as follows</w:t>
      </w:r>
    </w:p>
    <w:p w14:paraId="1A726AB6" w14:textId="5545908A" w:rsidR="00AA21B0" w:rsidRDefault="00AA21B0" w:rsidP="00CD25E1">
      <w:r>
        <w:rPr>
          <w:noProof/>
        </w:rPr>
        <w:drawing>
          <wp:inline distT="0" distB="0" distL="0" distR="0" wp14:anchorId="68C6E9F4" wp14:editId="1E89BC84">
            <wp:extent cx="6381750" cy="2715036"/>
            <wp:effectExtent l="0" t="0" r="0" b="9525"/>
            <wp:docPr id="14" name="Picture 14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Text&#10;&#10;Description automatically generated with medium confidence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94459" cy="2720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BF009" w14:textId="1B35C534" w:rsidR="00991319" w:rsidRDefault="00991319" w:rsidP="00AA21B0">
      <w:r>
        <w:t xml:space="preserve"> Template for this table is </w:t>
      </w:r>
    </w:p>
    <w:p w14:paraId="07C3D0FF" w14:textId="16B7D128" w:rsidR="00991319" w:rsidRDefault="00983028" w:rsidP="00AA21B0">
      <w:r>
        <w:object w:dxaOrig="1487" w:dyaOrig="993" w14:anchorId="24DFAC0C">
          <v:shape id="_x0000_i1027" type="#_x0000_t75" style="width:74.65pt;height:49.5pt" o:ole="">
            <v:imagedata r:id="rId19" o:title=""/>
          </v:shape>
          <o:OLEObject Type="Embed" ProgID="Excel.Sheet.12" ShapeID="_x0000_i1027" DrawAspect="Icon" ObjectID="_1702447128" r:id="rId20"/>
        </w:object>
      </w:r>
    </w:p>
    <w:p w14:paraId="45852A13" w14:textId="5789492F" w:rsidR="00AA21B0" w:rsidRPr="00CD25E1" w:rsidRDefault="00AA21B0" w:rsidP="00AA21B0">
      <w:r>
        <w:t>5.</w:t>
      </w:r>
      <w:r w:rsidR="00983028">
        <w:t xml:space="preserve"> </w:t>
      </w:r>
      <w:r>
        <w:t>Where there is a substantial change to the plans, additional drawings</w:t>
      </w:r>
      <w:r w:rsidR="00A90EE5">
        <w:t>/ diagrams should be included either as separate files or additional tabs to the supplementary spreadsheet.</w:t>
      </w:r>
    </w:p>
    <w:p w14:paraId="42A8357F" w14:textId="069CEF97" w:rsidR="00C210F8" w:rsidRDefault="00A90EE5">
      <w:p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6.</w:t>
      </w:r>
      <w:r w:rsidR="00387352" w:rsidRPr="00D864AD">
        <w:rPr>
          <w:rStyle w:val="fontstyle01"/>
          <w:rFonts w:asciiTheme="minorHAnsi" w:hAnsiTheme="minorHAnsi" w:cstheme="minorHAnsi"/>
          <w:sz w:val="24"/>
          <w:szCs w:val="24"/>
        </w:rPr>
        <w:t xml:space="preserve"> Any changes on AC or SAN cab fibre allocation sheets (FAS) shall be implemented on the FAS </w:t>
      </w:r>
      <w:r w:rsidR="00C210F8" w:rsidRPr="00D864AD">
        <w:rPr>
          <w:rStyle w:val="fontstyle01"/>
          <w:rFonts w:asciiTheme="minorHAnsi" w:hAnsiTheme="minorHAnsi" w:cstheme="minorHAnsi"/>
          <w:sz w:val="24"/>
          <w:szCs w:val="24"/>
        </w:rPr>
        <w:t>.</w:t>
      </w:r>
      <w:r w:rsidR="00387352" w:rsidRPr="00D864AD">
        <w:rPr>
          <w:rStyle w:val="fontstyle01"/>
          <w:rFonts w:asciiTheme="minorHAnsi" w:hAnsiTheme="minorHAnsi" w:cstheme="minorHAnsi"/>
          <w:sz w:val="24"/>
          <w:szCs w:val="24"/>
        </w:rPr>
        <w:t>xls sheets and relevant amended rows highlighted in yellow.</w:t>
      </w:r>
      <w:r w:rsidR="00AE1ED6" w:rsidRPr="00D864AD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</w:p>
    <w:p w14:paraId="4448DBF0" w14:textId="7355576C" w:rsidR="008E5E1A" w:rsidRPr="00EF71A3" w:rsidRDefault="008E5E1A" w:rsidP="008E5E1A">
      <w:pPr>
        <w:pStyle w:val="Heading2"/>
      </w:pPr>
      <w:bookmarkStart w:id="7" w:name="_Toc88225670"/>
      <w:r w:rsidRPr="00EF71A3">
        <w:t>6.</w:t>
      </w:r>
      <w:r>
        <w:t>2</w:t>
      </w:r>
      <w:r w:rsidRPr="00EF71A3">
        <w:t xml:space="preserve"> </w:t>
      </w:r>
      <w:r>
        <w:t>New As-Built</w:t>
      </w:r>
      <w:r w:rsidRPr="00EF71A3">
        <w:t xml:space="preserve"> documents</w:t>
      </w:r>
      <w:bookmarkEnd w:id="7"/>
    </w:p>
    <w:p w14:paraId="4DA03B1D" w14:textId="4D9C802F" w:rsidR="00A90EE5" w:rsidRDefault="00A90EE5">
      <w:pPr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40A36B3B" w14:textId="744F766F" w:rsidR="008E5E1A" w:rsidRDefault="008E5E1A" w:rsidP="00CC5630">
      <w:pPr>
        <w:pStyle w:val="Heading3"/>
        <w:rPr>
          <w:rStyle w:val="fontstyle01"/>
          <w:rFonts w:asciiTheme="minorHAnsi" w:hAnsiTheme="minorHAnsi" w:cstheme="minorHAnsi"/>
          <w:sz w:val="24"/>
          <w:szCs w:val="24"/>
        </w:rPr>
      </w:pPr>
      <w:bookmarkStart w:id="8" w:name="_Toc88225671"/>
      <w:r>
        <w:rPr>
          <w:rStyle w:val="fontstyle01"/>
          <w:rFonts w:asciiTheme="minorHAnsi" w:hAnsiTheme="minorHAnsi" w:cstheme="minorHAnsi"/>
          <w:sz w:val="24"/>
          <w:szCs w:val="24"/>
        </w:rPr>
        <w:t>6.2.1 Cabinet As-Built Pack</w:t>
      </w:r>
      <w:bookmarkEnd w:id="8"/>
      <w:r w:rsidR="00CC5630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</w:p>
    <w:p w14:paraId="277F67CD" w14:textId="243672B0" w:rsidR="00CC5630" w:rsidRDefault="00CC5630">
      <w:p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To include the following information in </w:t>
      </w:r>
      <w:r w:rsidR="00A857CA">
        <w:rPr>
          <w:rStyle w:val="fontstyle01"/>
          <w:rFonts w:asciiTheme="minorHAnsi" w:hAnsiTheme="minorHAnsi" w:cstheme="minorHAnsi"/>
          <w:sz w:val="24"/>
          <w:szCs w:val="24"/>
        </w:rPr>
        <w:t>Excel</w:t>
      </w: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 format:</w:t>
      </w:r>
    </w:p>
    <w:p w14:paraId="02ACEB4E" w14:textId="13CB32BE" w:rsidR="00CC5630" w:rsidRDefault="00CC5630" w:rsidP="00CC5630">
      <w:pPr>
        <w:pStyle w:val="ListParagraph"/>
        <w:numPr>
          <w:ilvl w:val="0"/>
          <w:numId w:val="17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Cabinet Name</w:t>
      </w:r>
      <w:r w:rsidR="003E5519">
        <w:rPr>
          <w:rStyle w:val="fontstyle01"/>
          <w:rFonts w:asciiTheme="minorHAnsi" w:hAnsiTheme="minorHAnsi" w:cstheme="minorHAnsi"/>
          <w:sz w:val="24"/>
          <w:szCs w:val="24"/>
        </w:rPr>
        <w:t xml:space="preserve"> e.g. </w:t>
      </w:r>
      <w:r w:rsidR="004D3C53">
        <w:rPr>
          <w:rStyle w:val="fontstyle01"/>
          <w:rFonts w:asciiTheme="minorHAnsi" w:hAnsiTheme="minorHAnsi" w:cstheme="minorHAnsi"/>
          <w:sz w:val="24"/>
          <w:szCs w:val="24"/>
        </w:rPr>
        <w:t>001-ABG, 001-ABG-08</w:t>
      </w:r>
    </w:p>
    <w:p w14:paraId="488F32AE" w14:textId="5DD655F8" w:rsidR="00CC5630" w:rsidRDefault="00CC5630" w:rsidP="00CC5630">
      <w:pPr>
        <w:pStyle w:val="ListParagraph"/>
        <w:numPr>
          <w:ilvl w:val="0"/>
          <w:numId w:val="17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Address of cabinet</w:t>
      </w:r>
    </w:p>
    <w:p w14:paraId="034091AD" w14:textId="477FD522" w:rsidR="00CC5630" w:rsidRDefault="00CC5630" w:rsidP="00CC5630">
      <w:pPr>
        <w:pStyle w:val="ListParagraph"/>
        <w:numPr>
          <w:ilvl w:val="0"/>
          <w:numId w:val="17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Full Set of photographs outside</w:t>
      </w:r>
      <w:r w:rsidR="00F67758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  <w:r w:rsidR="00D25DCA">
        <w:rPr>
          <w:rStyle w:val="fontstyle01"/>
          <w:rFonts w:asciiTheme="minorHAnsi" w:hAnsiTheme="minorHAnsi" w:cstheme="minorHAnsi"/>
          <w:sz w:val="24"/>
          <w:szCs w:val="24"/>
        </w:rPr>
        <w:t>–</w:t>
      </w:r>
      <w:r w:rsidR="00F67758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  <w:r w:rsidR="00D25DCA">
        <w:rPr>
          <w:rStyle w:val="fontstyle01"/>
          <w:rFonts w:asciiTheme="minorHAnsi" w:hAnsiTheme="minorHAnsi" w:cstheme="minorHAnsi"/>
          <w:sz w:val="24"/>
          <w:szCs w:val="24"/>
        </w:rPr>
        <w:t>front, both sides, also</w:t>
      </w:r>
      <w:r w:rsidR="004F64F5">
        <w:rPr>
          <w:rStyle w:val="fontstyle01"/>
          <w:rFonts w:asciiTheme="minorHAnsi" w:hAnsiTheme="minorHAnsi" w:cstheme="minorHAnsi"/>
          <w:sz w:val="24"/>
          <w:szCs w:val="24"/>
        </w:rPr>
        <w:t xml:space="preserve"> position in relation to local environment / zoomed out shot</w:t>
      </w:r>
    </w:p>
    <w:p w14:paraId="5CA70994" w14:textId="1C7B8BCE" w:rsidR="00CC5630" w:rsidRDefault="00CC5630" w:rsidP="00CC5630">
      <w:pPr>
        <w:pStyle w:val="ListParagraph"/>
        <w:numPr>
          <w:ilvl w:val="0"/>
          <w:numId w:val="17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Photographs of cabinet with doors open and each bay photographed</w:t>
      </w:r>
    </w:p>
    <w:p w14:paraId="4AAF1DE6" w14:textId="65873F08" w:rsidR="00CC5630" w:rsidRDefault="00A01F5A" w:rsidP="00CC5630">
      <w:pPr>
        <w:pStyle w:val="ListParagraph"/>
        <w:numPr>
          <w:ilvl w:val="0"/>
          <w:numId w:val="17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Photograph of SAN</w:t>
      </w:r>
      <w:r w:rsidR="00EF689E">
        <w:rPr>
          <w:rStyle w:val="fontstyle01"/>
          <w:rFonts w:asciiTheme="minorHAnsi" w:hAnsiTheme="minorHAnsi" w:cstheme="minorHAnsi"/>
          <w:sz w:val="24"/>
          <w:szCs w:val="24"/>
        </w:rPr>
        <w:t>/AC</w:t>
      </w: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 Label</w:t>
      </w:r>
    </w:p>
    <w:p w14:paraId="1089FD29" w14:textId="18B7AD15" w:rsidR="009A481D" w:rsidRDefault="009A481D" w:rsidP="00CC5630">
      <w:pPr>
        <w:pStyle w:val="ListParagraph"/>
        <w:numPr>
          <w:ilvl w:val="0"/>
          <w:numId w:val="17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Template is in the below document</w:t>
      </w:r>
    </w:p>
    <w:p w14:paraId="29520E16" w14:textId="77777777" w:rsidR="009A481D" w:rsidRPr="009A481D" w:rsidRDefault="009A481D" w:rsidP="009A481D">
      <w:pPr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4FB512F4" w14:textId="60296009" w:rsidR="009A481D" w:rsidRDefault="00A857CA" w:rsidP="00CC5630">
      <w:pPr>
        <w:pStyle w:val="ListParagraph"/>
      </w:pPr>
      <w:r>
        <w:object w:dxaOrig="1487" w:dyaOrig="993" w14:anchorId="71839649">
          <v:shape id="_x0000_i1028" type="#_x0000_t75" style="width:74.65pt;height:49.5pt" o:ole="">
            <v:imagedata r:id="rId21" o:title=""/>
          </v:shape>
          <o:OLEObject Type="Embed" ProgID="Excel.Sheet.12" ShapeID="_x0000_i1028" DrawAspect="Icon" ObjectID="_1702447129" r:id="rId22"/>
        </w:object>
      </w:r>
    </w:p>
    <w:p w14:paraId="704FA441" w14:textId="77777777" w:rsidR="009A481D" w:rsidRDefault="009A481D" w:rsidP="00CC5630">
      <w:pPr>
        <w:pStyle w:val="ListParagraph"/>
      </w:pPr>
    </w:p>
    <w:p w14:paraId="1F5A8BB0" w14:textId="77777777" w:rsidR="009A481D" w:rsidRDefault="009A481D" w:rsidP="00CC5630">
      <w:pPr>
        <w:pStyle w:val="ListParagraph"/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5CB1720C" w14:textId="26F30499" w:rsidR="00CC5630" w:rsidRDefault="00CC5630" w:rsidP="00CC5630">
      <w:pPr>
        <w:pStyle w:val="Heading3"/>
        <w:rPr>
          <w:rStyle w:val="fontstyle01"/>
          <w:rFonts w:asciiTheme="minorHAnsi" w:hAnsiTheme="minorHAnsi" w:cstheme="minorHAnsi"/>
          <w:sz w:val="24"/>
          <w:szCs w:val="24"/>
        </w:rPr>
      </w:pPr>
      <w:bookmarkStart w:id="9" w:name="_Toc88225672"/>
      <w:r>
        <w:rPr>
          <w:rStyle w:val="fontstyle01"/>
          <w:rFonts w:asciiTheme="minorHAnsi" w:hAnsiTheme="minorHAnsi" w:cstheme="minorHAnsi"/>
          <w:sz w:val="24"/>
          <w:szCs w:val="24"/>
        </w:rPr>
        <w:t>6.2.2 Chamber As-Built Pack</w:t>
      </w:r>
      <w:bookmarkEnd w:id="9"/>
    </w:p>
    <w:p w14:paraId="54043653" w14:textId="13E7DE6F" w:rsidR="00CC5630" w:rsidRDefault="00CC5630" w:rsidP="00CC5630">
      <w:p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To include the following information in </w:t>
      </w:r>
      <w:r w:rsidR="00A857CA">
        <w:rPr>
          <w:rStyle w:val="fontstyle01"/>
          <w:rFonts w:asciiTheme="minorHAnsi" w:hAnsiTheme="minorHAnsi" w:cstheme="minorHAnsi"/>
          <w:sz w:val="24"/>
          <w:szCs w:val="24"/>
        </w:rPr>
        <w:t xml:space="preserve">Excel </w:t>
      </w:r>
      <w:r>
        <w:rPr>
          <w:rStyle w:val="fontstyle01"/>
          <w:rFonts w:asciiTheme="minorHAnsi" w:hAnsiTheme="minorHAnsi" w:cstheme="minorHAnsi"/>
          <w:sz w:val="24"/>
          <w:szCs w:val="24"/>
        </w:rPr>
        <w:t>format:</w:t>
      </w:r>
    </w:p>
    <w:p w14:paraId="243DA815" w14:textId="7E58A16E" w:rsidR="000C327A" w:rsidRDefault="000C327A" w:rsidP="00CC5630">
      <w:pPr>
        <w:pStyle w:val="ListParagraph"/>
        <w:numPr>
          <w:ilvl w:val="0"/>
          <w:numId w:val="18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Phot</w:t>
      </w:r>
      <w:r w:rsidR="007E5275">
        <w:rPr>
          <w:rStyle w:val="fontstyle01"/>
          <w:rFonts w:asciiTheme="minorHAnsi" w:hAnsiTheme="minorHAnsi" w:cstheme="minorHAnsi"/>
          <w:sz w:val="24"/>
          <w:szCs w:val="24"/>
        </w:rPr>
        <w:t>ograph</w:t>
      </w:r>
      <w:r w:rsidR="00383286">
        <w:rPr>
          <w:rStyle w:val="fontstyle01"/>
          <w:rFonts w:asciiTheme="minorHAnsi" w:hAnsiTheme="minorHAnsi" w:cstheme="minorHAnsi"/>
          <w:sz w:val="24"/>
          <w:szCs w:val="24"/>
        </w:rPr>
        <w:t>s</w:t>
      </w:r>
      <w:r w:rsidR="007E5275">
        <w:rPr>
          <w:rStyle w:val="fontstyle01"/>
          <w:rFonts w:asciiTheme="minorHAnsi" w:hAnsiTheme="minorHAnsi" w:cstheme="minorHAnsi"/>
          <w:sz w:val="24"/>
          <w:szCs w:val="24"/>
        </w:rPr>
        <w:t xml:space="preserve"> of newly constru</w:t>
      </w:r>
      <w:r w:rsidR="00383286">
        <w:rPr>
          <w:rStyle w:val="fontstyle01"/>
          <w:rFonts w:asciiTheme="minorHAnsi" w:hAnsiTheme="minorHAnsi" w:cstheme="minorHAnsi"/>
          <w:sz w:val="24"/>
          <w:szCs w:val="24"/>
        </w:rPr>
        <w:t>c</w:t>
      </w:r>
      <w:r w:rsidR="007E5275">
        <w:rPr>
          <w:rStyle w:val="fontstyle01"/>
          <w:rFonts w:asciiTheme="minorHAnsi" w:hAnsiTheme="minorHAnsi" w:cstheme="minorHAnsi"/>
          <w:sz w:val="24"/>
          <w:szCs w:val="24"/>
        </w:rPr>
        <w:t xml:space="preserve">ted </w:t>
      </w:r>
      <w:r w:rsidR="008B0023">
        <w:rPr>
          <w:rStyle w:val="fontstyle01"/>
          <w:rFonts w:asciiTheme="minorHAnsi" w:hAnsiTheme="minorHAnsi" w:cstheme="minorHAnsi"/>
          <w:sz w:val="24"/>
          <w:szCs w:val="24"/>
        </w:rPr>
        <w:t xml:space="preserve">Ogi </w:t>
      </w:r>
      <w:r w:rsidR="007E5275">
        <w:rPr>
          <w:rStyle w:val="fontstyle01"/>
          <w:rFonts w:asciiTheme="minorHAnsi" w:hAnsiTheme="minorHAnsi" w:cstheme="minorHAnsi"/>
          <w:sz w:val="24"/>
          <w:szCs w:val="24"/>
        </w:rPr>
        <w:t>chambers</w:t>
      </w:r>
    </w:p>
    <w:p w14:paraId="37D15886" w14:textId="2EF22E59" w:rsidR="008B0023" w:rsidRDefault="008B0023" w:rsidP="00CC5630">
      <w:pPr>
        <w:pStyle w:val="ListParagraph"/>
        <w:numPr>
          <w:ilvl w:val="0"/>
          <w:numId w:val="18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Photo</w:t>
      </w:r>
      <w:r w:rsidR="00351738">
        <w:rPr>
          <w:rStyle w:val="fontstyle01"/>
          <w:rFonts w:asciiTheme="minorHAnsi" w:hAnsiTheme="minorHAnsi" w:cstheme="minorHAnsi"/>
          <w:sz w:val="24"/>
          <w:szCs w:val="24"/>
        </w:rPr>
        <w:t xml:space="preserve">graphs to be taken with Cover on, Cover off and </w:t>
      </w:r>
      <w:r w:rsidR="001301F5">
        <w:rPr>
          <w:rStyle w:val="fontstyle01"/>
          <w:rFonts w:asciiTheme="minorHAnsi" w:hAnsiTheme="minorHAnsi" w:cstheme="minorHAnsi"/>
          <w:sz w:val="24"/>
          <w:szCs w:val="24"/>
        </w:rPr>
        <w:t>inside side photographs</w:t>
      </w:r>
      <w:r w:rsidR="00AA4F7B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</w:p>
    <w:p w14:paraId="58D041AA" w14:textId="5977B8B2" w:rsidR="001301F5" w:rsidRDefault="001301F5" w:rsidP="00CC5630">
      <w:pPr>
        <w:pStyle w:val="ListParagraph"/>
        <w:numPr>
          <w:ilvl w:val="0"/>
          <w:numId w:val="18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Photographs of chamber in relation to the local environments</w:t>
      </w:r>
    </w:p>
    <w:p w14:paraId="60F57C19" w14:textId="182AC0F2" w:rsidR="009A481D" w:rsidRDefault="009A481D" w:rsidP="00CC5630">
      <w:pPr>
        <w:pStyle w:val="ListParagraph"/>
        <w:numPr>
          <w:ilvl w:val="0"/>
          <w:numId w:val="18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Template is in the below document</w:t>
      </w:r>
    </w:p>
    <w:p w14:paraId="3B38C746" w14:textId="77777777" w:rsidR="009A481D" w:rsidRDefault="009A481D" w:rsidP="009A481D">
      <w:pPr>
        <w:pStyle w:val="ListParagraph"/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21F3F04D" w14:textId="62981004" w:rsidR="00FA6ADD" w:rsidRDefault="00A857CA" w:rsidP="00FA6ADD">
      <w:pPr>
        <w:pStyle w:val="ListParagraph"/>
      </w:pPr>
      <w:r>
        <w:object w:dxaOrig="1487" w:dyaOrig="993" w14:anchorId="12806464">
          <v:shape id="_x0000_i1029" type="#_x0000_t75" style="width:74.65pt;height:49.5pt" o:ole="">
            <v:imagedata r:id="rId23" o:title=""/>
          </v:shape>
          <o:OLEObject Type="Embed" ProgID="Excel.Sheet.12" ShapeID="_x0000_i1029" DrawAspect="Icon" ObjectID="_1702447130" r:id="rId24"/>
        </w:object>
      </w:r>
    </w:p>
    <w:p w14:paraId="4EAD0F36" w14:textId="77777777" w:rsidR="009A481D" w:rsidRDefault="009A481D" w:rsidP="00FA6ADD">
      <w:pPr>
        <w:pStyle w:val="ListParagraph"/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5E06D8FF" w14:textId="3BB029A7" w:rsidR="00FA6ADD" w:rsidRDefault="00FA6ADD" w:rsidP="00FA6ADD">
      <w:pPr>
        <w:pStyle w:val="Heading3"/>
        <w:rPr>
          <w:rStyle w:val="fontstyle01"/>
          <w:rFonts w:asciiTheme="minorHAnsi" w:hAnsiTheme="minorHAnsi" w:cstheme="minorHAnsi"/>
          <w:sz w:val="24"/>
          <w:szCs w:val="24"/>
        </w:rPr>
      </w:pPr>
      <w:bookmarkStart w:id="10" w:name="_Toc88225673"/>
      <w:r>
        <w:rPr>
          <w:rStyle w:val="fontstyle01"/>
          <w:rFonts w:asciiTheme="minorHAnsi" w:hAnsiTheme="minorHAnsi" w:cstheme="minorHAnsi"/>
          <w:sz w:val="24"/>
          <w:szCs w:val="24"/>
        </w:rPr>
        <w:t>6.2.</w:t>
      </w:r>
      <w:r w:rsidR="00DC6EC7">
        <w:rPr>
          <w:rStyle w:val="fontstyle01"/>
          <w:rFonts w:asciiTheme="minorHAnsi" w:hAnsiTheme="minorHAnsi" w:cstheme="minorHAnsi"/>
          <w:sz w:val="24"/>
          <w:szCs w:val="24"/>
        </w:rPr>
        <w:t>3</w:t>
      </w: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  <w:r w:rsidR="008B0023">
        <w:rPr>
          <w:rStyle w:val="fontstyle01"/>
          <w:rFonts w:asciiTheme="minorHAnsi" w:hAnsiTheme="minorHAnsi" w:cstheme="minorHAnsi"/>
          <w:sz w:val="24"/>
          <w:szCs w:val="24"/>
        </w:rPr>
        <w:t>Equipment As-Built Pac</w:t>
      </w:r>
      <w:r w:rsidR="00DC6EC7">
        <w:rPr>
          <w:rStyle w:val="fontstyle01"/>
          <w:rFonts w:asciiTheme="minorHAnsi" w:hAnsiTheme="minorHAnsi" w:cstheme="minorHAnsi"/>
          <w:sz w:val="24"/>
          <w:szCs w:val="24"/>
        </w:rPr>
        <w:t>k</w:t>
      </w:r>
      <w:bookmarkEnd w:id="10"/>
    </w:p>
    <w:p w14:paraId="47BF9F1B" w14:textId="0306AD3E" w:rsidR="00FA6ADD" w:rsidRDefault="00FA6ADD" w:rsidP="00FA6ADD">
      <w:p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To include the following information in </w:t>
      </w:r>
      <w:r w:rsidR="00A857CA">
        <w:rPr>
          <w:rStyle w:val="fontstyle01"/>
          <w:rFonts w:asciiTheme="minorHAnsi" w:hAnsiTheme="minorHAnsi" w:cstheme="minorHAnsi"/>
          <w:sz w:val="24"/>
          <w:szCs w:val="24"/>
        </w:rPr>
        <w:t>Excel</w:t>
      </w:r>
      <w:r>
        <w:rPr>
          <w:rStyle w:val="fontstyle01"/>
          <w:rFonts w:asciiTheme="minorHAnsi" w:hAnsiTheme="minorHAnsi" w:cstheme="minorHAnsi"/>
          <w:sz w:val="24"/>
          <w:szCs w:val="24"/>
        </w:rPr>
        <w:t xml:space="preserve"> format:</w:t>
      </w:r>
    </w:p>
    <w:p w14:paraId="1A009605" w14:textId="3E705112" w:rsidR="00D867C8" w:rsidRDefault="008469B1" w:rsidP="00FA6ADD">
      <w:pPr>
        <w:pStyle w:val="ListParagraph"/>
        <w:numPr>
          <w:ilvl w:val="0"/>
          <w:numId w:val="18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Photographs of UFDPs</w:t>
      </w:r>
      <w:r w:rsidR="00D867C8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  <w:r w:rsidR="002142BA">
        <w:rPr>
          <w:rStyle w:val="fontstyle01"/>
          <w:rFonts w:asciiTheme="minorHAnsi" w:hAnsiTheme="minorHAnsi" w:cstheme="minorHAnsi"/>
          <w:sz w:val="24"/>
          <w:szCs w:val="24"/>
        </w:rPr>
        <w:t xml:space="preserve">– showing on </w:t>
      </w:r>
      <w:r w:rsidR="00F46C26">
        <w:rPr>
          <w:rStyle w:val="fontstyle01"/>
          <w:rFonts w:asciiTheme="minorHAnsi" w:hAnsiTheme="minorHAnsi" w:cstheme="minorHAnsi"/>
          <w:sz w:val="24"/>
          <w:szCs w:val="24"/>
        </w:rPr>
        <w:t>fitting on Mobra – lowered and upright, labelling and locations</w:t>
      </w:r>
    </w:p>
    <w:p w14:paraId="1B10CE62" w14:textId="7D8A5A4E" w:rsidR="00DC6EC7" w:rsidRDefault="00F46C26" w:rsidP="00FA6ADD">
      <w:pPr>
        <w:pStyle w:val="ListParagraph"/>
        <w:numPr>
          <w:ilvl w:val="0"/>
          <w:numId w:val="18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Photograph of</w:t>
      </w:r>
      <w:r w:rsidR="00C23F50">
        <w:rPr>
          <w:rStyle w:val="fontstyle01"/>
          <w:rFonts w:asciiTheme="minorHAnsi" w:hAnsiTheme="minorHAnsi" w:cstheme="minorHAnsi"/>
          <w:sz w:val="24"/>
          <w:szCs w:val="24"/>
        </w:rPr>
        <w:t xml:space="preserve"> gel packs</w:t>
      </w:r>
      <w:r w:rsidR="00061CF1">
        <w:rPr>
          <w:rStyle w:val="fontstyle01"/>
          <w:rFonts w:asciiTheme="minorHAnsi" w:hAnsiTheme="minorHAnsi" w:cstheme="minorHAnsi"/>
          <w:sz w:val="24"/>
          <w:szCs w:val="24"/>
        </w:rPr>
        <w:t xml:space="preserve"> and </w:t>
      </w:r>
      <w:r w:rsidR="00DB5012">
        <w:rPr>
          <w:rStyle w:val="fontstyle01"/>
          <w:rFonts w:asciiTheme="minorHAnsi" w:hAnsiTheme="minorHAnsi" w:cstheme="minorHAnsi"/>
          <w:sz w:val="24"/>
          <w:szCs w:val="24"/>
        </w:rPr>
        <w:t>TDC</w:t>
      </w:r>
      <w:r w:rsidR="000733E8">
        <w:rPr>
          <w:rStyle w:val="fontstyle01"/>
          <w:rFonts w:asciiTheme="minorHAnsi" w:hAnsiTheme="minorHAnsi" w:cstheme="minorHAnsi"/>
          <w:sz w:val="24"/>
          <w:szCs w:val="24"/>
        </w:rPr>
        <w:t>s</w:t>
      </w:r>
      <w:r w:rsidR="00DB5012">
        <w:rPr>
          <w:rStyle w:val="fontstyle01"/>
          <w:rFonts w:asciiTheme="minorHAnsi" w:hAnsiTheme="minorHAnsi" w:cstheme="minorHAnsi"/>
          <w:sz w:val="24"/>
          <w:szCs w:val="24"/>
        </w:rPr>
        <w:t xml:space="preserve"> including the label</w:t>
      </w:r>
    </w:p>
    <w:p w14:paraId="196C8F6B" w14:textId="602D5B8A" w:rsidR="00416932" w:rsidRDefault="00D33903" w:rsidP="00DA5D09">
      <w:pPr>
        <w:pStyle w:val="ListParagraph"/>
        <w:numPr>
          <w:ilvl w:val="0"/>
          <w:numId w:val="18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 w:rsidRPr="000B0330">
        <w:rPr>
          <w:rStyle w:val="fontstyle01"/>
          <w:rFonts w:asciiTheme="minorHAnsi" w:hAnsiTheme="minorHAnsi" w:cstheme="minorHAnsi"/>
          <w:sz w:val="24"/>
          <w:szCs w:val="24"/>
        </w:rPr>
        <w:t xml:space="preserve">Photographs of ASNs – showing </w:t>
      </w:r>
      <w:r w:rsidR="007E5AC4" w:rsidRPr="000B0330">
        <w:rPr>
          <w:rStyle w:val="fontstyle01"/>
          <w:rFonts w:asciiTheme="minorHAnsi" w:hAnsiTheme="minorHAnsi" w:cstheme="minorHAnsi"/>
          <w:sz w:val="24"/>
          <w:szCs w:val="24"/>
        </w:rPr>
        <w:t xml:space="preserve">location and </w:t>
      </w:r>
      <w:r w:rsidRPr="000B0330">
        <w:rPr>
          <w:rStyle w:val="fontstyle01"/>
          <w:rFonts w:asciiTheme="minorHAnsi" w:hAnsiTheme="minorHAnsi" w:cstheme="minorHAnsi"/>
          <w:sz w:val="24"/>
          <w:szCs w:val="24"/>
        </w:rPr>
        <w:t>labelling</w:t>
      </w:r>
      <w:r w:rsidR="007E5AC4" w:rsidRPr="000B0330">
        <w:rPr>
          <w:rStyle w:val="fontstyle01"/>
          <w:rFonts w:asciiTheme="minorHAnsi" w:hAnsiTheme="minorHAnsi" w:cstheme="minorHAnsi"/>
          <w:sz w:val="24"/>
          <w:szCs w:val="24"/>
        </w:rPr>
        <w:t>. Photos taken from the ground and at the top</w:t>
      </w:r>
      <w:r w:rsidR="000B0330">
        <w:rPr>
          <w:rStyle w:val="fontstyle01"/>
          <w:rFonts w:asciiTheme="minorHAnsi" w:hAnsiTheme="minorHAnsi" w:cstheme="minorHAnsi"/>
          <w:sz w:val="24"/>
          <w:szCs w:val="24"/>
        </w:rPr>
        <w:t xml:space="preserve"> of pole</w:t>
      </w:r>
    </w:p>
    <w:p w14:paraId="471D9D91" w14:textId="4E08D8E3" w:rsidR="009A481D" w:rsidRDefault="009A481D" w:rsidP="00DA5D09">
      <w:pPr>
        <w:pStyle w:val="ListParagraph"/>
        <w:numPr>
          <w:ilvl w:val="0"/>
          <w:numId w:val="18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Template is in the below document</w:t>
      </w:r>
    </w:p>
    <w:p w14:paraId="447565E4" w14:textId="77777777" w:rsidR="009A481D" w:rsidRPr="000B0330" w:rsidRDefault="009A481D" w:rsidP="009A481D">
      <w:pPr>
        <w:pStyle w:val="ListParagraph"/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190BC072" w14:textId="36E51CBE" w:rsidR="00667C2F" w:rsidRDefault="00DF6117" w:rsidP="00667C2F">
      <w:pPr>
        <w:pStyle w:val="ListParagraph"/>
      </w:pPr>
      <w:r>
        <w:object w:dxaOrig="1487" w:dyaOrig="993" w14:anchorId="0E8C6D8F">
          <v:shape id="_x0000_i1030" type="#_x0000_t75" style="width:74.65pt;height:49.5pt" o:ole="">
            <v:imagedata r:id="rId25" o:title=""/>
          </v:shape>
          <o:OLEObject Type="Embed" ProgID="Excel.Sheet.12" ShapeID="_x0000_i1030" DrawAspect="Icon" ObjectID="_1702447131" r:id="rId26"/>
        </w:object>
      </w:r>
    </w:p>
    <w:p w14:paraId="3A14EF60" w14:textId="77777777" w:rsidR="009A481D" w:rsidRDefault="009A481D" w:rsidP="00667C2F">
      <w:pPr>
        <w:pStyle w:val="ListParagraph"/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303E4E22" w14:textId="41C08D56" w:rsidR="00CC5630" w:rsidRPr="001A042B" w:rsidRDefault="001A042B" w:rsidP="001A042B">
      <w:pPr>
        <w:pStyle w:val="Heading3"/>
        <w:rPr>
          <w:rStyle w:val="fontstyle01"/>
          <w:rFonts w:asciiTheme="minorHAnsi" w:hAnsiTheme="minorHAnsi" w:cstheme="minorHAnsi"/>
          <w:sz w:val="24"/>
          <w:szCs w:val="24"/>
        </w:rPr>
      </w:pPr>
      <w:bookmarkStart w:id="11" w:name="_Toc88225674"/>
      <w:r w:rsidRPr="001A042B">
        <w:rPr>
          <w:rStyle w:val="fontstyle01"/>
          <w:rFonts w:asciiTheme="minorHAnsi" w:hAnsiTheme="minorHAnsi" w:cstheme="minorHAnsi"/>
          <w:sz w:val="24"/>
          <w:szCs w:val="24"/>
        </w:rPr>
        <w:t>6.2.4 MDU As-Built Pack</w:t>
      </w:r>
      <w:bookmarkEnd w:id="11"/>
    </w:p>
    <w:p w14:paraId="5E11C876" w14:textId="27D642E4" w:rsidR="001A042B" w:rsidRPr="001A042B" w:rsidRDefault="001A042B" w:rsidP="00CC5630">
      <w:pPr>
        <w:rPr>
          <w:rStyle w:val="fontstyle01"/>
          <w:rFonts w:asciiTheme="minorHAnsi" w:hAnsiTheme="minorHAnsi" w:cstheme="minorHAnsi"/>
          <w:sz w:val="24"/>
          <w:szCs w:val="24"/>
        </w:rPr>
      </w:pPr>
      <w:r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To include the following information in </w:t>
      </w:r>
      <w:r w:rsidR="00A857CA">
        <w:rPr>
          <w:rStyle w:val="fontstyle01"/>
          <w:rFonts w:asciiTheme="minorHAnsi" w:hAnsiTheme="minorHAnsi" w:cstheme="minorHAnsi"/>
          <w:sz w:val="24"/>
          <w:szCs w:val="24"/>
        </w:rPr>
        <w:t>Excel</w:t>
      </w:r>
      <w:r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 format</w:t>
      </w:r>
    </w:p>
    <w:p w14:paraId="07E85D90" w14:textId="290E6E00" w:rsidR="00A4333C" w:rsidRPr="001A042B" w:rsidRDefault="001A042B" w:rsidP="001A042B">
      <w:pPr>
        <w:pStyle w:val="ListParagraph"/>
        <w:numPr>
          <w:ilvl w:val="0"/>
          <w:numId w:val="21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 w:rsidRPr="001A042B">
        <w:rPr>
          <w:rStyle w:val="fontstyle01"/>
          <w:rFonts w:asciiTheme="minorHAnsi" w:hAnsiTheme="minorHAnsi" w:cstheme="minorHAnsi"/>
          <w:sz w:val="24"/>
          <w:szCs w:val="24"/>
        </w:rPr>
        <w:t>A</w:t>
      </w:r>
      <w:r w:rsidR="009D6B2E"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 full set of</w:t>
      </w:r>
      <w:r w:rsidR="0050561E">
        <w:rPr>
          <w:rStyle w:val="fontstyle01"/>
          <w:rFonts w:asciiTheme="minorHAnsi" w:hAnsiTheme="minorHAnsi" w:cstheme="minorHAnsi"/>
          <w:sz w:val="24"/>
          <w:szCs w:val="24"/>
        </w:rPr>
        <w:t xml:space="preserve"> external</w:t>
      </w:r>
      <w:r w:rsidR="009D6B2E"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 photographs shall be taken</w:t>
      </w:r>
      <w:r w:rsidR="0066755F"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 </w:t>
      </w:r>
      <w:r w:rsidR="008B71D0">
        <w:rPr>
          <w:rStyle w:val="fontstyle01"/>
          <w:rFonts w:asciiTheme="minorHAnsi" w:hAnsiTheme="minorHAnsi" w:cstheme="minorHAnsi"/>
          <w:sz w:val="24"/>
          <w:szCs w:val="24"/>
        </w:rPr>
        <w:t xml:space="preserve">of the </w:t>
      </w:r>
      <w:r w:rsidR="0066755F" w:rsidRPr="001A042B">
        <w:rPr>
          <w:rStyle w:val="fontstyle01"/>
          <w:rFonts w:asciiTheme="minorHAnsi" w:hAnsiTheme="minorHAnsi" w:cstheme="minorHAnsi"/>
          <w:sz w:val="24"/>
          <w:szCs w:val="24"/>
        </w:rPr>
        <w:t>MD</w:t>
      </w:r>
      <w:r w:rsidR="0050561E">
        <w:rPr>
          <w:rStyle w:val="fontstyle01"/>
          <w:rFonts w:asciiTheme="minorHAnsi" w:hAnsiTheme="minorHAnsi" w:cstheme="minorHAnsi"/>
          <w:sz w:val="24"/>
          <w:szCs w:val="24"/>
        </w:rPr>
        <w:t>U</w:t>
      </w:r>
      <w:r w:rsidR="008B71D0">
        <w:rPr>
          <w:rStyle w:val="fontstyle01"/>
          <w:rFonts w:asciiTheme="minorHAnsi" w:hAnsiTheme="minorHAnsi" w:cstheme="minorHAnsi"/>
          <w:sz w:val="24"/>
          <w:szCs w:val="24"/>
        </w:rPr>
        <w:t xml:space="preserve"> ASN </w:t>
      </w:r>
      <w:r w:rsidR="00322568" w:rsidRPr="001A042B">
        <w:rPr>
          <w:rStyle w:val="fontstyle01"/>
          <w:rFonts w:asciiTheme="minorHAnsi" w:hAnsiTheme="minorHAnsi" w:cstheme="minorHAnsi"/>
          <w:sz w:val="24"/>
          <w:szCs w:val="24"/>
        </w:rPr>
        <w:t>I</w:t>
      </w:r>
      <w:r w:rsidR="00B27808"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nfrastructure and </w:t>
      </w:r>
      <w:r w:rsidR="008B71D0">
        <w:rPr>
          <w:rStyle w:val="fontstyle01"/>
          <w:rFonts w:asciiTheme="minorHAnsi" w:hAnsiTheme="minorHAnsi" w:cstheme="minorHAnsi"/>
          <w:sz w:val="24"/>
          <w:szCs w:val="24"/>
        </w:rPr>
        <w:t>associated cabling</w:t>
      </w:r>
    </w:p>
    <w:p w14:paraId="43635668" w14:textId="10359EF3" w:rsidR="00646A3B" w:rsidRPr="001A042B" w:rsidRDefault="001A042B" w:rsidP="001A042B">
      <w:pPr>
        <w:pStyle w:val="ListParagraph"/>
        <w:numPr>
          <w:ilvl w:val="0"/>
          <w:numId w:val="21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Each </w:t>
      </w:r>
      <w:r w:rsidR="00646A3B"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location to be </w:t>
      </w:r>
      <w:r w:rsidR="00EC13D3"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fully photographed and labelled with Ogi </w:t>
      </w:r>
      <w:r w:rsidR="00080275" w:rsidRPr="001A042B">
        <w:rPr>
          <w:rStyle w:val="fontstyle01"/>
          <w:rFonts w:asciiTheme="minorHAnsi" w:hAnsiTheme="minorHAnsi" w:cstheme="minorHAnsi"/>
          <w:sz w:val="24"/>
          <w:szCs w:val="24"/>
        </w:rPr>
        <w:t>ref no. and address.</w:t>
      </w:r>
    </w:p>
    <w:p w14:paraId="3A0CB48F" w14:textId="33A3F877" w:rsidR="00DE0864" w:rsidRDefault="001A042B" w:rsidP="009A481D">
      <w:pPr>
        <w:pStyle w:val="ListParagraph"/>
        <w:numPr>
          <w:ilvl w:val="0"/>
          <w:numId w:val="21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Photographs and diagrams of </w:t>
      </w:r>
      <w:r w:rsidR="00F477D1" w:rsidRPr="001A042B">
        <w:rPr>
          <w:rStyle w:val="fontstyle01"/>
          <w:rFonts w:asciiTheme="minorHAnsi" w:hAnsiTheme="minorHAnsi" w:cstheme="minorHAnsi"/>
          <w:sz w:val="24"/>
          <w:szCs w:val="24"/>
        </w:rPr>
        <w:t>MDU locations</w:t>
      </w:r>
      <w:r w:rsidRPr="001A042B">
        <w:rPr>
          <w:rStyle w:val="fontstyle01"/>
          <w:rFonts w:asciiTheme="minorHAnsi" w:hAnsiTheme="minorHAnsi" w:cstheme="minorHAnsi"/>
          <w:sz w:val="24"/>
          <w:szCs w:val="24"/>
        </w:rPr>
        <w:t xml:space="preserve"> showing </w:t>
      </w:r>
      <w:r w:rsidR="00F477D1" w:rsidRPr="001A042B">
        <w:rPr>
          <w:rStyle w:val="fontstyle01"/>
          <w:rFonts w:asciiTheme="minorHAnsi" w:hAnsiTheme="minorHAnsi" w:cstheme="minorHAnsi"/>
          <w:sz w:val="24"/>
          <w:szCs w:val="24"/>
        </w:rPr>
        <w:t>cable routing</w:t>
      </w:r>
      <w:r w:rsidR="002E421B">
        <w:rPr>
          <w:rStyle w:val="fontstyle01"/>
          <w:rFonts w:asciiTheme="minorHAnsi" w:hAnsiTheme="minorHAnsi" w:cstheme="minorHAnsi"/>
          <w:sz w:val="24"/>
          <w:szCs w:val="24"/>
        </w:rPr>
        <w:t xml:space="preserve"> to external wall box</w:t>
      </w:r>
    </w:p>
    <w:p w14:paraId="347FB324" w14:textId="76C6C440" w:rsidR="009A481D" w:rsidRDefault="009A481D" w:rsidP="009A481D">
      <w:pPr>
        <w:pStyle w:val="ListParagraph"/>
        <w:numPr>
          <w:ilvl w:val="0"/>
          <w:numId w:val="21"/>
        </w:numPr>
        <w:rPr>
          <w:rStyle w:val="fontstyle01"/>
          <w:rFonts w:asciiTheme="minorHAnsi" w:hAnsiTheme="minorHAnsi" w:cstheme="minorHAnsi"/>
          <w:sz w:val="24"/>
          <w:szCs w:val="24"/>
        </w:rPr>
      </w:pPr>
      <w:r>
        <w:rPr>
          <w:rStyle w:val="fontstyle01"/>
          <w:rFonts w:asciiTheme="minorHAnsi" w:hAnsiTheme="minorHAnsi" w:cstheme="minorHAnsi"/>
          <w:sz w:val="24"/>
          <w:szCs w:val="24"/>
        </w:rPr>
        <w:t>Document is in the below document</w:t>
      </w:r>
    </w:p>
    <w:p w14:paraId="4263B5E0" w14:textId="77777777" w:rsidR="009A481D" w:rsidRDefault="009A481D" w:rsidP="009A481D">
      <w:pPr>
        <w:pStyle w:val="ListParagraph"/>
        <w:rPr>
          <w:rStyle w:val="fontstyle01"/>
          <w:rFonts w:asciiTheme="minorHAnsi" w:hAnsiTheme="minorHAnsi" w:cstheme="minorHAnsi"/>
          <w:sz w:val="24"/>
          <w:szCs w:val="24"/>
        </w:rPr>
      </w:pPr>
    </w:p>
    <w:p w14:paraId="058570A0" w14:textId="2C28FCBF" w:rsidR="009A481D" w:rsidRPr="009A481D" w:rsidRDefault="00D01999" w:rsidP="009A481D">
      <w:pPr>
        <w:pStyle w:val="ListParagraph"/>
        <w:rPr>
          <w:rStyle w:val="fontstyle01"/>
          <w:rFonts w:asciiTheme="minorHAnsi" w:hAnsiTheme="minorHAnsi" w:cstheme="minorHAnsi"/>
          <w:sz w:val="24"/>
          <w:szCs w:val="24"/>
        </w:rPr>
      </w:pPr>
      <w:r>
        <w:object w:dxaOrig="1487" w:dyaOrig="993" w14:anchorId="281AEDFE">
          <v:shape id="_x0000_i1031" type="#_x0000_t75" style="width:74.65pt;height:49.5pt" o:ole="">
            <v:imagedata r:id="rId27" o:title=""/>
          </v:shape>
          <o:OLEObject Type="Embed" ProgID="Excel.Sheet.12" ShapeID="_x0000_i1031" DrawAspect="Icon" ObjectID="_1702447132" r:id="rId28"/>
        </w:object>
      </w:r>
    </w:p>
    <w:sectPr w:rsidR="009A481D" w:rsidRPr="009A481D" w:rsidSect="008561DE">
      <w:headerReference w:type="default" r:id="rId29"/>
      <w:footerReference w:type="default" r:id="rId30"/>
      <w:headerReference w:type="first" r:id="rId31"/>
      <w:footerReference w:type="first" r:id="rId32"/>
      <w:pgSz w:w="11906" w:h="16838"/>
      <w:pgMar w:top="1440" w:right="1440" w:bottom="1440" w:left="1440" w:header="794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21832E" w14:textId="77777777" w:rsidR="00260C0E" w:rsidRDefault="00260C0E" w:rsidP="00466928">
      <w:pPr>
        <w:spacing w:after="0" w:line="240" w:lineRule="auto"/>
      </w:pPr>
      <w:r>
        <w:separator/>
      </w:r>
    </w:p>
  </w:endnote>
  <w:endnote w:type="continuationSeparator" w:id="0">
    <w:p w14:paraId="6C117568" w14:textId="77777777" w:rsidR="00260C0E" w:rsidRDefault="00260C0E" w:rsidP="004669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628B88AC" w14:paraId="5479C713" w14:textId="77777777" w:rsidTr="628B88AC">
      <w:tc>
        <w:tcPr>
          <w:tcW w:w="3005" w:type="dxa"/>
        </w:tcPr>
        <w:p w14:paraId="02F98685" w14:textId="612AF36F" w:rsidR="628B88AC" w:rsidRDefault="628B88AC" w:rsidP="628B88AC">
          <w:pPr>
            <w:pStyle w:val="Header"/>
            <w:ind w:left="-115"/>
          </w:pPr>
        </w:p>
      </w:tc>
      <w:tc>
        <w:tcPr>
          <w:tcW w:w="3005" w:type="dxa"/>
        </w:tcPr>
        <w:p w14:paraId="52987D3D" w14:textId="373E3691" w:rsidR="628B88AC" w:rsidRDefault="628B88AC" w:rsidP="628B88AC">
          <w:pPr>
            <w:pStyle w:val="Header"/>
            <w:jc w:val="center"/>
          </w:pPr>
        </w:p>
      </w:tc>
      <w:tc>
        <w:tcPr>
          <w:tcW w:w="3005" w:type="dxa"/>
        </w:tcPr>
        <w:p w14:paraId="067AE288" w14:textId="00F1ECE9" w:rsidR="628B88AC" w:rsidRDefault="628B88AC" w:rsidP="628B88AC">
          <w:pPr>
            <w:pStyle w:val="Header"/>
            <w:ind w:right="-115"/>
            <w:jc w:val="right"/>
          </w:pPr>
        </w:p>
      </w:tc>
    </w:tr>
    <w:tr w:rsidR="00E907C5" w14:paraId="7625FC92" w14:textId="77777777" w:rsidTr="628B88AC">
      <w:tc>
        <w:tcPr>
          <w:tcW w:w="3005" w:type="dxa"/>
        </w:tcPr>
        <w:p w14:paraId="34F581FE" w14:textId="77777777" w:rsidR="00E907C5" w:rsidRDefault="00E907C5" w:rsidP="628B88AC">
          <w:pPr>
            <w:pStyle w:val="Header"/>
            <w:ind w:left="-115"/>
          </w:pPr>
        </w:p>
      </w:tc>
      <w:tc>
        <w:tcPr>
          <w:tcW w:w="3005" w:type="dxa"/>
        </w:tcPr>
        <w:p w14:paraId="4988B607" w14:textId="77777777" w:rsidR="00E907C5" w:rsidRDefault="00E907C5" w:rsidP="628B88AC">
          <w:pPr>
            <w:pStyle w:val="Header"/>
            <w:jc w:val="center"/>
          </w:pPr>
        </w:p>
      </w:tc>
      <w:tc>
        <w:tcPr>
          <w:tcW w:w="3005" w:type="dxa"/>
        </w:tcPr>
        <w:p w14:paraId="1CBC12B2" w14:textId="77777777" w:rsidR="00E907C5" w:rsidRDefault="00E907C5" w:rsidP="628B88AC">
          <w:pPr>
            <w:pStyle w:val="Header"/>
            <w:ind w:right="-115"/>
            <w:jc w:val="right"/>
          </w:pPr>
        </w:p>
      </w:tc>
    </w:tr>
  </w:tbl>
  <w:p w14:paraId="5CA4894D" w14:textId="2A8FC61A" w:rsidR="628B88AC" w:rsidRDefault="628B88AC" w:rsidP="628B88A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628B88AC" w14:paraId="462E4797" w14:textId="77777777" w:rsidTr="628B88AC">
      <w:tc>
        <w:tcPr>
          <w:tcW w:w="3005" w:type="dxa"/>
        </w:tcPr>
        <w:p w14:paraId="6913E312" w14:textId="62D9E7F6" w:rsidR="628B88AC" w:rsidRDefault="628B88AC" w:rsidP="628B88AC">
          <w:pPr>
            <w:pStyle w:val="Header"/>
            <w:ind w:left="-115"/>
          </w:pPr>
        </w:p>
      </w:tc>
      <w:tc>
        <w:tcPr>
          <w:tcW w:w="3005" w:type="dxa"/>
        </w:tcPr>
        <w:p w14:paraId="37E6CB59" w14:textId="1F60C50A" w:rsidR="628B88AC" w:rsidRDefault="628B88AC" w:rsidP="628B88AC">
          <w:pPr>
            <w:pStyle w:val="Header"/>
            <w:jc w:val="center"/>
          </w:pPr>
        </w:p>
      </w:tc>
      <w:tc>
        <w:tcPr>
          <w:tcW w:w="3005" w:type="dxa"/>
        </w:tcPr>
        <w:p w14:paraId="7D30E270" w14:textId="13BE05F5" w:rsidR="628B88AC" w:rsidRDefault="628B88AC" w:rsidP="628B88AC">
          <w:pPr>
            <w:pStyle w:val="Header"/>
            <w:ind w:right="-115"/>
            <w:jc w:val="right"/>
          </w:pPr>
        </w:p>
      </w:tc>
    </w:tr>
  </w:tbl>
  <w:p w14:paraId="03822CA0" w14:textId="7270AE63" w:rsidR="628B88AC" w:rsidRDefault="628B88AC" w:rsidP="628B88A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4F395A" w14:textId="77777777" w:rsidR="00260C0E" w:rsidRDefault="00260C0E" w:rsidP="00466928">
      <w:pPr>
        <w:spacing w:after="0" w:line="240" w:lineRule="auto"/>
      </w:pPr>
      <w:r>
        <w:separator/>
      </w:r>
    </w:p>
  </w:footnote>
  <w:footnote w:type="continuationSeparator" w:id="0">
    <w:p w14:paraId="066C5337" w14:textId="77777777" w:rsidR="00260C0E" w:rsidRDefault="00260C0E" w:rsidP="004669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4D37D1" w14:textId="2A6D72C3" w:rsidR="00466928" w:rsidRDefault="00466928">
    <w:pPr>
      <w:pStyle w:val="Header"/>
      <w:rPr>
        <w:noProof/>
      </w:rPr>
    </w:pPr>
    <w:r>
      <w:ptab w:relativeTo="margin" w:alignment="left" w:leader="none"/>
    </w:r>
    <w:r>
      <w:rPr>
        <w:noProof/>
      </w:rPr>
      <w:ptab w:relativeTo="margin" w:alignment="right" w:leader="none"/>
    </w:r>
  </w:p>
  <w:p w14:paraId="3BE40556" w14:textId="00FC6E1F" w:rsidR="00466928" w:rsidRDefault="00E907C5" w:rsidP="00E907C5">
    <w:pPr>
      <w:pStyle w:val="Header"/>
      <w:jc w:val="right"/>
    </w:pPr>
    <w:r>
      <w:rPr>
        <w:noProof/>
      </w:rPr>
      <w:drawing>
        <wp:inline distT="0" distB="0" distL="0" distR="0" wp14:anchorId="77957ABB" wp14:editId="6F19419F">
          <wp:extent cx="1147762" cy="683107"/>
          <wp:effectExtent l="0" t="0" r="0" b="3175"/>
          <wp:docPr id="1" name="Picture 1" descr="A picture containing ico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 descr="A picture containing icon&#10;&#10;Description automatically generat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78326" cy="70129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6BF434" w14:textId="52C92FAE" w:rsidR="002A7D6E" w:rsidRDefault="008561DE">
    <w:pPr>
      <w:pStyle w:val="Header"/>
    </w:pPr>
    <w:r>
      <w:tab/>
    </w:r>
    <w:r>
      <w:tab/>
    </w:r>
  </w:p>
  <w:p w14:paraId="00EB0639" w14:textId="77777777" w:rsidR="00501565" w:rsidRDefault="0050156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462430"/>
    <w:multiLevelType w:val="hybridMultilevel"/>
    <w:tmpl w:val="F7980FE6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2E277E"/>
    <w:multiLevelType w:val="hybridMultilevel"/>
    <w:tmpl w:val="7FB48618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2703CB"/>
    <w:multiLevelType w:val="hybridMultilevel"/>
    <w:tmpl w:val="85E292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8D16D6"/>
    <w:multiLevelType w:val="hybridMultilevel"/>
    <w:tmpl w:val="8FDA43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D83A12"/>
    <w:multiLevelType w:val="hybridMultilevel"/>
    <w:tmpl w:val="5B6A55E6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237CD7"/>
    <w:multiLevelType w:val="hybridMultilevel"/>
    <w:tmpl w:val="487AD5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80747F"/>
    <w:multiLevelType w:val="hybridMultilevel"/>
    <w:tmpl w:val="209AF4C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4F7A39"/>
    <w:multiLevelType w:val="hybridMultilevel"/>
    <w:tmpl w:val="6DC80A9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513BBF"/>
    <w:multiLevelType w:val="hybridMultilevel"/>
    <w:tmpl w:val="AF60846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9939A1"/>
    <w:multiLevelType w:val="hybridMultilevel"/>
    <w:tmpl w:val="476A268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986AC7"/>
    <w:multiLevelType w:val="hybridMultilevel"/>
    <w:tmpl w:val="0F5EC69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C17B07"/>
    <w:multiLevelType w:val="hybridMultilevel"/>
    <w:tmpl w:val="7FB48618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4EA2F59"/>
    <w:multiLevelType w:val="hybridMultilevel"/>
    <w:tmpl w:val="32381340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4A618B"/>
    <w:multiLevelType w:val="hybridMultilevel"/>
    <w:tmpl w:val="DC483B1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8B368EB"/>
    <w:multiLevelType w:val="hybridMultilevel"/>
    <w:tmpl w:val="BE5AF46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98105F"/>
    <w:multiLevelType w:val="multilevel"/>
    <w:tmpl w:val="DC483B12"/>
    <w:styleLink w:val="CurrentList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F3F65AF"/>
    <w:multiLevelType w:val="hybridMultilevel"/>
    <w:tmpl w:val="89368704"/>
    <w:lvl w:ilvl="0" w:tplc="08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8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67E7742"/>
    <w:multiLevelType w:val="hybridMultilevel"/>
    <w:tmpl w:val="C75829B4"/>
    <w:lvl w:ilvl="0" w:tplc="0809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D303FF8"/>
    <w:multiLevelType w:val="hybridMultilevel"/>
    <w:tmpl w:val="65F02D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201CEA"/>
    <w:multiLevelType w:val="hybridMultilevel"/>
    <w:tmpl w:val="ED3CA8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E5364F"/>
    <w:multiLevelType w:val="hybridMultilevel"/>
    <w:tmpl w:val="A6CA3570"/>
    <w:lvl w:ilvl="0" w:tplc="9C54C030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2"/>
  </w:num>
  <w:num w:numId="4">
    <w:abstractNumId w:val="17"/>
  </w:num>
  <w:num w:numId="5">
    <w:abstractNumId w:val="1"/>
  </w:num>
  <w:num w:numId="6">
    <w:abstractNumId w:val="11"/>
  </w:num>
  <w:num w:numId="7">
    <w:abstractNumId w:val="2"/>
  </w:num>
  <w:num w:numId="8">
    <w:abstractNumId w:val="13"/>
  </w:num>
  <w:num w:numId="9">
    <w:abstractNumId w:val="20"/>
  </w:num>
  <w:num w:numId="10">
    <w:abstractNumId w:val="16"/>
  </w:num>
  <w:num w:numId="11">
    <w:abstractNumId w:val="14"/>
  </w:num>
  <w:num w:numId="12">
    <w:abstractNumId w:val="15"/>
  </w:num>
  <w:num w:numId="13">
    <w:abstractNumId w:val="9"/>
  </w:num>
  <w:num w:numId="14">
    <w:abstractNumId w:val="6"/>
  </w:num>
  <w:num w:numId="15">
    <w:abstractNumId w:val="8"/>
  </w:num>
  <w:num w:numId="16">
    <w:abstractNumId w:val="10"/>
  </w:num>
  <w:num w:numId="17">
    <w:abstractNumId w:val="19"/>
  </w:num>
  <w:num w:numId="18">
    <w:abstractNumId w:val="7"/>
  </w:num>
  <w:num w:numId="19">
    <w:abstractNumId w:val="5"/>
  </w:num>
  <w:num w:numId="20">
    <w:abstractNumId w:val="3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6928"/>
    <w:rsid w:val="000012B6"/>
    <w:rsid w:val="00004425"/>
    <w:rsid w:val="000056BF"/>
    <w:rsid w:val="000066C3"/>
    <w:rsid w:val="00012AA3"/>
    <w:rsid w:val="0001474D"/>
    <w:rsid w:val="00022D1A"/>
    <w:rsid w:val="00024F59"/>
    <w:rsid w:val="00025B1F"/>
    <w:rsid w:val="0002638B"/>
    <w:rsid w:val="00026BC2"/>
    <w:rsid w:val="0003054A"/>
    <w:rsid w:val="000329F3"/>
    <w:rsid w:val="0003571B"/>
    <w:rsid w:val="00045DCB"/>
    <w:rsid w:val="00053A2F"/>
    <w:rsid w:val="00056A3C"/>
    <w:rsid w:val="00061CF1"/>
    <w:rsid w:val="000706F3"/>
    <w:rsid w:val="00070BC0"/>
    <w:rsid w:val="000733E8"/>
    <w:rsid w:val="00080275"/>
    <w:rsid w:val="00084645"/>
    <w:rsid w:val="00086E95"/>
    <w:rsid w:val="0009225E"/>
    <w:rsid w:val="00094D03"/>
    <w:rsid w:val="000A0CEC"/>
    <w:rsid w:val="000B0330"/>
    <w:rsid w:val="000C1074"/>
    <w:rsid w:val="000C2563"/>
    <w:rsid w:val="000C327A"/>
    <w:rsid w:val="000C7920"/>
    <w:rsid w:val="000F6F1B"/>
    <w:rsid w:val="00106B7D"/>
    <w:rsid w:val="0011140C"/>
    <w:rsid w:val="001143C0"/>
    <w:rsid w:val="001207B2"/>
    <w:rsid w:val="00121FFE"/>
    <w:rsid w:val="001243B2"/>
    <w:rsid w:val="001301F5"/>
    <w:rsid w:val="00133D03"/>
    <w:rsid w:val="00137209"/>
    <w:rsid w:val="00142671"/>
    <w:rsid w:val="00143618"/>
    <w:rsid w:val="00143C7F"/>
    <w:rsid w:val="00143E0B"/>
    <w:rsid w:val="001454C3"/>
    <w:rsid w:val="001465D6"/>
    <w:rsid w:val="00152A68"/>
    <w:rsid w:val="00156727"/>
    <w:rsid w:val="00161353"/>
    <w:rsid w:val="0016284E"/>
    <w:rsid w:val="001628F9"/>
    <w:rsid w:val="00164B87"/>
    <w:rsid w:val="001707F0"/>
    <w:rsid w:val="00172670"/>
    <w:rsid w:val="0017653E"/>
    <w:rsid w:val="001779EF"/>
    <w:rsid w:val="001807A3"/>
    <w:rsid w:val="00183749"/>
    <w:rsid w:val="00183C84"/>
    <w:rsid w:val="0018550D"/>
    <w:rsid w:val="001A042B"/>
    <w:rsid w:val="001A6474"/>
    <w:rsid w:val="001B0151"/>
    <w:rsid w:val="001C3C8B"/>
    <w:rsid w:val="001D0471"/>
    <w:rsid w:val="001F346C"/>
    <w:rsid w:val="001F5642"/>
    <w:rsid w:val="001F569E"/>
    <w:rsid w:val="00201D17"/>
    <w:rsid w:val="00203212"/>
    <w:rsid w:val="002047A2"/>
    <w:rsid w:val="00206005"/>
    <w:rsid w:val="00206882"/>
    <w:rsid w:val="002114C4"/>
    <w:rsid w:val="002142BA"/>
    <w:rsid w:val="00214CA5"/>
    <w:rsid w:val="002161A2"/>
    <w:rsid w:val="00223DA5"/>
    <w:rsid w:val="00223E7A"/>
    <w:rsid w:val="002272A3"/>
    <w:rsid w:val="0023311E"/>
    <w:rsid w:val="00256C67"/>
    <w:rsid w:val="00260C0E"/>
    <w:rsid w:val="00275D96"/>
    <w:rsid w:val="002813FE"/>
    <w:rsid w:val="002A3151"/>
    <w:rsid w:val="002A690E"/>
    <w:rsid w:val="002A7D6E"/>
    <w:rsid w:val="002B0394"/>
    <w:rsid w:val="002B578E"/>
    <w:rsid w:val="002B5EA0"/>
    <w:rsid w:val="002D00E3"/>
    <w:rsid w:val="002D49F0"/>
    <w:rsid w:val="002E2602"/>
    <w:rsid w:val="002E421B"/>
    <w:rsid w:val="002F0104"/>
    <w:rsid w:val="002F02A3"/>
    <w:rsid w:val="002F53A3"/>
    <w:rsid w:val="00300015"/>
    <w:rsid w:val="0030242A"/>
    <w:rsid w:val="00302475"/>
    <w:rsid w:val="003043FA"/>
    <w:rsid w:val="00307694"/>
    <w:rsid w:val="0031487E"/>
    <w:rsid w:val="00322568"/>
    <w:rsid w:val="00322D2E"/>
    <w:rsid w:val="003268AE"/>
    <w:rsid w:val="00333C6F"/>
    <w:rsid w:val="00337F2C"/>
    <w:rsid w:val="00351738"/>
    <w:rsid w:val="00351863"/>
    <w:rsid w:val="003613B4"/>
    <w:rsid w:val="0036321A"/>
    <w:rsid w:val="003753E6"/>
    <w:rsid w:val="00383010"/>
    <w:rsid w:val="00383286"/>
    <w:rsid w:val="00387352"/>
    <w:rsid w:val="003924FC"/>
    <w:rsid w:val="00393560"/>
    <w:rsid w:val="00393DB6"/>
    <w:rsid w:val="00395E5A"/>
    <w:rsid w:val="0039739A"/>
    <w:rsid w:val="003A4512"/>
    <w:rsid w:val="003B2D8F"/>
    <w:rsid w:val="003B6B6A"/>
    <w:rsid w:val="003C6F02"/>
    <w:rsid w:val="003D3BF7"/>
    <w:rsid w:val="003E20FF"/>
    <w:rsid w:val="003E2606"/>
    <w:rsid w:val="003E380F"/>
    <w:rsid w:val="003E3ADC"/>
    <w:rsid w:val="003E4582"/>
    <w:rsid w:val="003E5519"/>
    <w:rsid w:val="003E5B5F"/>
    <w:rsid w:val="003E5DEE"/>
    <w:rsid w:val="003F37DD"/>
    <w:rsid w:val="003F750C"/>
    <w:rsid w:val="00402CD3"/>
    <w:rsid w:val="0040405E"/>
    <w:rsid w:val="00407414"/>
    <w:rsid w:val="00416932"/>
    <w:rsid w:val="0042195B"/>
    <w:rsid w:val="00421DAF"/>
    <w:rsid w:val="00424C9F"/>
    <w:rsid w:val="00436DFC"/>
    <w:rsid w:val="00466928"/>
    <w:rsid w:val="0049563D"/>
    <w:rsid w:val="004970CC"/>
    <w:rsid w:val="004A0599"/>
    <w:rsid w:val="004A53C8"/>
    <w:rsid w:val="004A57E2"/>
    <w:rsid w:val="004B2A76"/>
    <w:rsid w:val="004C3AA6"/>
    <w:rsid w:val="004D3711"/>
    <w:rsid w:val="004D3C53"/>
    <w:rsid w:val="004D7528"/>
    <w:rsid w:val="004F64F5"/>
    <w:rsid w:val="00501565"/>
    <w:rsid w:val="00502DB7"/>
    <w:rsid w:val="00503353"/>
    <w:rsid w:val="0050561E"/>
    <w:rsid w:val="0051269D"/>
    <w:rsid w:val="00532A89"/>
    <w:rsid w:val="005352FD"/>
    <w:rsid w:val="005407C3"/>
    <w:rsid w:val="005432D6"/>
    <w:rsid w:val="005447E8"/>
    <w:rsid w:val="0055040A"/>
    <w:rsid w:val="00552D1A"/>
    <w:rsid w:val="00557085"/>
    <w:rsid w:val="005607A7"/>
    <w:rsid w:val="005675A3"/>
    <w:rsid w:val="005729A9"/>
    <w:rsid w:val="005745B1"/>
    <w:rsid w:val="00575E5C"/>
    <w:rsid w:val="00586F38"/>
    <w:rsid w:val="005978EF"/>
    <w:rsid w:val="005A3C73"/>
    <w:rsid w:val="005B5878"/>
    <w:rsid w:val="005B665B"/>
    <w:rsid w:val="005C5804"/>
    <w:rsid w:val="005D0387"/>
    <w:rsid w:val="005E0329"/>
    <w:rsid w:val="005F40FC"/>
    <w:rsid w:val="005F4B6E"/>
    <w:rsid w:val="005F4DCF"/>
    <w:rsid w:val="00603853"/>
    <w:rsid w:val="0060634A"/>
    <w:rsid w:val="00615E04"/>
    <w:rsid w:val="00621A8B"/>
    <w:rsid w:val="006278B7"/>
    <w:rsid w:val="00632770"/>
    <w:rsid w:val="006349ED"/>
    <w:rsid w:val="006364E1"/>
    <w:rsid w:val="006403C7"/>
    <w:rsid w:val="00642622"/>
    <w:rsid w:val="00646A3B"/>
    <w:rsid w:val="00646D94"/>
    <w:rsid w:val="00657F30"/>
    <w:rsid w:val="00660B20"/>
    <w:rsid w:val="0066755F"/>
    <w:rsid w:val="00667C2F"/>
    <w:rsid w:val="00670545"/>
    <w:rsid w:val="0068052C"/>
    <w:rsid w:val="0069233A"/>
    <w:rsid w:val="00697D20"/>
    <w:rsid w:val="006A10B7"/>
    <w:rsid w:val="006B3084"/>
    <w:rsid w:val="006B675F"/>
    <w:rsid w:val="006B743D"/>
    <w:rsid w:val="006C54CC"/>
    <w:rsid w:val="006D42A9"/>
    <w:rsid w:val="006D5E61"/>
    <w:rsid w:val="006D6318"/>
    <w:rsid w:val="006F03E8"/>
    <w:rsid w:val="006F5546"/>
    <w:rsid w:val="00700B54"/>
    <w:rsid w:val="00707706"/>
    <w:rsid w:val="00712513"/>
    <w:rsid w:val="00717D35"/>
    <w:rsid w:val="00721A94"/>
    <w:rsid w:val="0074232F"/>
    <w:rsid w:val="00743693"/>
    <w:rsid w:val="007440AD"/>
    <w:rsid w:val="00747F17"/>
    <w:rsid w:val="00750A2E"/>
    <w:rsid w:val="00753241"/>
    <w:rsid w:val="007609E8"/>
    <w:rsid w:val="007770F7"/>
    <w:rsid w:val="00781343"/>
    <w:rsid w:val="00783EA1"/>
    <w:rsid w:val="00785854"/>
    <w:rsid w:val="00792582"/>
    <w:rsid w:val="00795906"/>
    <w:rsid w:val="00796C59"/>
    <w:rsid w:val="00797CC2"/>
    <w:rsid w:val="007A1AC4"/>
    <w:rsid w:val="007A647D"/>
    <w:rsid w:val="007A69FE"/>
    <w:rsid w:val="007B053F"/>
    <w:rsid w:val="007B65A1"/>
    <w:rsid w:val="007C3C11"/>
    <w:rsid w:val="007C53B1"/>
    <w:rsid w:val="007D401E"/>
    <w:rsid w:val="007D51E2"/>
    <w:rsid w:val="007D54A8"/>
    <w:rsid w:val="007E5275"/>
    <w:rsid w:val="007E5AC4"/>
    <w:rsid w:val="007E73E9"/>
    <w:rsid w:val="007E747E"/>
    <w:rsid w:val="007F6A48"/>
    <w:rsid w:val="00802663"/>
    <w:rsid w:val="00803FEE"/>
    <w:rsid w:val="00810473"/>
    <w:rsid w:val="00815107"/>
    <w:rsid w:val="00816547"/>
    <w:rsid w:val="00824C62"/>
    <w:rsid w:val="00825AA9"/>
    <w:rsid w:val="008311CE"/>
    <w:rsid w:val="00831D44"/>
    <w:rsid w:val="008469B1"/>
    <w:rsid w:val="008561DE"/>
    <w:rsid w:val="00856B23"/>
    <w:rsid w:val="00872E15"/>
    <w:rsid w:val="0087464C"/>
    <w:rsid w:val="00877317"/>
    <w:rsid w:val="008878A9"/>
    <w:rsid w:val="008908B4"/>
    <w:rsid w:val="008B0023"/>
    <w:rsid w:val="008B71D0"/>
    <w:rsid w:val="008C0FE1"/>
    <w:rsid w:val="008E5E1A"/>
    <w:rsid w:val="008F0033"/>
    <w:rsid w:val="008F06EA"/>
    <w:rsid w:val="008F239B"/>
    <w:rsid w:val="008F72A0"/>
    <w:rsid w:val="009004FA"/>
    <w:rsid w:val="00901EB0"/>
    <w:rsid w:val="009045A7"/>
    <w:rsid w:val="00904F5D"/>
    <w:rsid w:val="009132AB"/>
    <w:rsid w:val="00922C6B"/>
    <w:rsid w:val="00925B8E"/>
    <w:rsid w:val="00936996"/>
    <w:rsid w:val="009400D4"/>
    <w:rsid w:val="00943721"/>
    <w:rsid w:val="00947BEB"/>
    <w:rsid w:val="00950250"/>
    <w:rsid w:val="00974558"/>
    <w:rsid w:val="00983028"/>
    <w:rsid w:val="00991319"/>
    <w:rsid w:val="00997A3D"/>
    <w:rsid w:val="009A01C9"/>
    <w:rsid w:val="009A481D"/>
    <w:rsid w:val="009B6D1E"/>
    <w:rsid w:val="009B7AB2"/>
    <w:rsid w:val="009B7E5C"/>
    <w:rsid w:val="009C10D1"/>
    <w:rsid w:val="009D2772"/>
    <w:rsid w:val="009D641E"/>
    <w:rsid w:val="009D6AFD"/>
    <w:rsid w:val="009D6B2E"/>
    <w:rsid w:val="009F68F8"/>
    <w:rsid w:val="00A01F5A"/>
    <w:rsid w:val="00A06089"/>
    <w:rsid w:val="00A1786F"/>
    <w:rsid w:val="00A24EAC"/>
    <w:rsid w:val="00A322CD"/>
    <w:rsid w:val="00A41AA3"/>
    <w:rsid w:val="00A4333C"/>
    <w:rsid w:val="00A51109"/>
    <w:rsid w:val="00A608CC"/>
    <w:rsid w:val="00A62111"/>
    <w:rsid w:val="00A642D2"/>
    <w:rsid w:val="00A64A82"/>
    <w:rsid w:val="00A7334D"/>
    <w:rsid w:val="00A73ACA"/>
    <w:rsid w:val="00A803A3"/>
    <w:rsid w:val="00A8320A"/>
    <w:rsid w:val="00A8423F"/>
    <w:rsid w:val="00A857CA"/>
    <w:rsid w:val="00A86D68"/>
    <w:rsid w:val="00A90EE5"/>
    <w:rsid w:val="00AA0802"/>
    <w:rsid w:val="00AA1FD7"/>
    <w:rsid w:val="00AA21B0"/>
    <w:rsid w:val="00AA3D5A"/>
    <w:rsid w:val="00AA4F7B"/>
    <w:rsid w:val="00AB69DD"/>
    <w:rsid w:val="00AC0B0B"/>
    <w:rsid w:val="00AC6668"/>
    <w:rsid w:val="00AE1ED6"/>
    <w:rsid w:val="00AE697F"/>
    <w:rsid w:val="00AE7E30"/>
    <w:rsid w:val="00AF104C"/>
    <w:rsid w:val="00AF1D02"/>
    <w:rsid w:val="00AF3DA7"/>
    <w:rsid w:val="00AF7075"/>
    <w:rsid w:val="00AF7433"/>
    <w:rsid w:val="00AF7C89"/>
    <w:rsid w:val="00B00155"/>
    <w:rsid w:val="00B0224D"/>
    <w:rsid w:val="00B02498"/>
    <w:rsid w:val="00B21FB2"/>
    <w:rsid w:val="00B22991"/>
    <w:rsid w:val="00B2649E"/>
    <w:rsid w:val="00B27808"/>
    <w:rsid w:val="00B343B5"/>
    <w:rsid w:val="00B433FB"/>
    <w:rsid w:val="00B444E0"/>
    <w:rsid w:val="00B55B0E"/>
    <w:rsid w:val="00B60105"/>
    <w:rsid w:val="00B66A41"/>
    <w:rsid w:val="00B66E51"/>
    <w:rsid w:val="00B71E4B"/>
    <w:rsid w:val="00B73931"/>
    <w:rsid w:val="00B77F20"/>
    <w:rsid w:val="00B964DF"/>
    <w:rsid w:val="00BA3B55"/>
    <w:rsid w:val="00BA4DB1"/>
    <w:rsid w:val="00BC2DA6"/>
    <w:rsid w:val="00BC3021"/>
    <w:rsid w:val="00BC639A"/>
    <w:rsid w:val="00BD5E25"/>
    <w:rsid w:val="00BE7D7D"/>
    <w:rsid w:val="00BF323A"/>
    <w:rsid w:val="00BF424E"/>
    <w:rsid w:val="00BF4FC9"/>
    <w:rsid w:val="00C036EF"/>
    <w:rsid w:val="00C074D0"/>
    <w:rsid w:val="00C210F8"/>
    <w:rsid w:val="00C23F50"/>
    <w:rsid w:val="00C247BA"/>
    <w:rsid w:val="00C31703"/>
    <w:rsid w:val="00C44E57"/>
    <w:rsid w:val="00C55008"/>
    <w:rsid w:val="00C57986"/>
    <w:rsid w:val="00C601D9"/>
    <w:rsid w:val="00C85474"/>
    <w:rsid w:val="00C86A54"/>
    <w:rsid w:val="00CA4096"/>
    <w:rsid w:val="00CA5236"/>
    <w:rsid w:val="00CB3406"/>
    <w:rsid w:val="00CB3AAA"/>
    <w:rsid w:val="00CB6A4C"/>
    <w:rsid w:val="00CC39BA"/>
    <w:rsid w:val="00CC3AEE"/>
    <w:rsid w:val="00CC5630"/>
    <w:rsid w:val="00CC7B6E"/>
    <w:rsid w:val="00CD25E1"/>
    <w:rsid w:val="00D01999"/>
    <w:rsid w:val="00D01BBB"/>
    <w:rsid w:val="00D13E98"/>
    <w:rsid w:val="00D14DB6"/>
    <w:rsid w:val="00D1513C"/>
    <w:rsid w:val="00D206DA"/>
    <w:rsid w:val="00D2318F"/>
    <w:rsid w:val="00D2553F"/>
    <w:rsid w:val="00D25DCA"/>
    <w:rsid w:val="00D31C3B"/>
    <w:rsid w:val="00D33838"/>
    <w:rsid w:val="00D33903"/>
    <w:rsid w:val="00D33C0B"/>
    <w:rsid w:val="00D46DA1"/>
    <w:rsid w:val="00D46F66"/>
    <w:rsid w:val="00D53741"/>
    <w:rsid w:val="00D61155"/>
    <w:rsid w:val="00D64F49"/>
    <w:rsid w:val="00D7089A"/>
    <w:rsid w:val="00D76CE6"/>
    <w:rsid w:val="00D81C2D"/>
    <w:rsid w:val="00D83E84"/>
    <w:rsid w:val="00D84EAE"/>
    <w:rsid w:val="00D85214"/>
    <w:rsid w:val="00D864AD"/>
    <w:rsid w:val="00D867C8"/>
    <w:rsid w:val="00DA135D"/>
    <w:rsid w:val="00DA2B4E"/>
    <w:rsid w:val="00DA366B"/>
    <w:rsid w:val="00DA4DAC"/>
    <w:rsid w:val="00DA551A"/>
    <w:rsid w:val="00DB0480"/>
    <w:rsid w:val="00DB2396"/>
    <w:rsid w:val="00DB4DEB"/>
    <w:rsid w:val="00DB5012"/>
    <w:rsid w:val="00DB6C7B"/>
    <w:rsid w:val="00DB7A70"/>
    <w:rsid w:val="00DC03C3"/>
    <w:rsid w:val="00DC0E86"/>
    <w:rsid w:val="00DC11BF"/>
    <w:rsid w:val="00DC6EC7"/>
    <w:rsid w:val="00DD7318"/>
    <w:rsid w:val="00DE0864"/>
    <w:rsid w:val="00DE3156"/>
    <w:rsid w:val="00DF5E24"/>
    <w:rsid w:val="00DF6117"/>
    <w:rsid w:val="00E00942"/>
    <w:rsid w:val="00E04452"/>
    <w:rsid w:val="00E12852"/>
    <w:rsid w:val="00E13CBF"/>
    <w:rsid w:val="00E22EFE"/>
    <w:rsid w:val="00E239B9"/>
    <w:rsid w:val="00E2555F"/>
    <w:rsid w:val="00E465E9"/>
    <w:rsid w:val="00E5594C"/>
    <w:rsid w:val="00E6151F"/>
    <w:rsid w:val="00E61E10"/>
    <w:rsid w:val="00E67FEF"/>
    <w:rsid w:val="00E748F9"/>
    <w:rsid w:val="00E75314"/>
    <w:rsid w:val="00E82125"/>
    <w:rsid w:val="00E87EAD"/>
    <w:rsid w:val="00E907C5"/>
    <w:rsid w:val="00E9402B"/>
    <w:rsid w:val="00EA0519"/>
    <w:rsid w:val="00EB6496"/>
    <w:rsid w:val="00EC13D3"/>
    <w:rsid w:val="00ED2917"/>
    <w:rsid w:val="00ED2E2E"/>
    <w:rsid w:val="00EE1A61"/>
    <w:rsid w:val="00EE2E57"/>
    <w:rsid w:val="00EE344E"/>
    <w:rsid w:val="00EE757B"/>
    <w:rsid w:val="00EF689E"/>
    <w:rsid w:val="00EF71A3"/>
    <w:rsid w:val="00F01026"/>
    <w:rsid w:val="00F036EA"/>
    <w:rsid w:val="00F0444F"/>
    <w:rsid w:val="00F04F9E"/>
    <w:rsid w:val="00F13DB8"/>
    <w:rsid w:val="00F1609D"/>
    <w:rsid w:val="00F339C4"/>
    <w:rsid w:val="00F456F7"/>
    <w:rsid w:val="00F46825"/>
    <w:rsid w:val="00F469A9"/>
    <w:rsid w:val="00F46C26"/>
    <w:rsid w:val="00F477D1"/>
    <w:rsid w:val="00F50A84"/>
    <w:rsid w:val="00F564D5"/>
    <w:rsid w:val="00F570D5"/>
    <w:rsid w:val="00F66188"/>
    <w:rsid w:val="00F67758"/>
    <w:rsid w:val="00F81BC9"/>
    <w:rsid w:val="00F8721F"/>
    <w:rsid w:val="00F94703"/>
    <w:rsid w:val="00FA672F"/>
    <w:rsid w:val="00FA6ADD"/>
    <w:rsid w:val="00FB5494"/>
    <w:rsid w:val="00FB5FDC"/>
    <w:rsid w:val="00FC0E23"/>
    <w:rsid w:val="00FE0960"/>
    <w:rsid w:val="00FE3612"/>
    <w:rsid w:val="00FE38D1"/>
    <w:rsid w:val="00FF0DE0"/>
    <w:rsid w:val="00FF5410"/>
    <w:rsid w:val="27E85798"/>
    <w:rsid w:val="50E0E994"/>
    <w:rsid w:val="558F1228"/>
    <w:rsid w:val="628B88AC"/>
    <w:rsid w:val="6426E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DD93D1"/>
  <w15:chartTrackingRefBased/>
  <w15:docId w15:val="{E377F954-CE6F-4387-B0CD-7F8B0C9F5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907C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907C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C563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6692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6928"/>
  </w:style>
  <w:style w:type="paragraph" w:styleId="Footer">
    <w:name w:val="footer"/>
    <w:basedOn w:val="Normal"/>
    <w:link w:val="FooterChar"/>
    <w:uiPriority w:val="99"/>
    <w:unhideWhenUsed/>
    <w:rsid w:val="0046692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6928"/>
  </w:style>
  <w:style w:type="table" w:styleId="TableGrid">
    <w:name w:val="Table Grid"/>
    <w:basedOn w:val="TableNormal"/>
    <w:uiPriority w:val="39"/>
    <w:rsid w:val="00D255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2638B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C5500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customStyle="1" w:styleId="fontstyle01">
    <w:name w:val="fontstyle01"/>
    <w:basedOn w:val="DefaultParagraphFont"/>
    <w:rsid w:val="00142671"/>
    <w:rPr>
      <w:rFonts w:ascii="Tahoma" w:hAnsi="Tahoma" w:cs="Tahoma" w:hint="default"/>
      <w:b w:val="0"/>
      <w:bCs w:val="0"/>
      <w:i w:val="0"/>
      <w:iCs w:val="0"/>
      <w:color w:val="000000"/>
      <w:sz w:val="30"/>
      <w:szCs w:val="30"/>
    </w:rPr>
  </w:style>
  <w:style w:type="character" w:customStyle="1" w:styleId="Heading1Char">
    <w:name w:val="Heading 1 Char"/>
    <w:basedOn w:val="DefaultParagraphFont"/>
    <w:link w:val="Heading1"/>
    <w:uiPriority w:val="9"/>
    <w:rsid w:val="00E907C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907C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Spacing">
    <w:name w:val="No Spacing"/>
    <w:uiPriority w:val="1"/>
    <w:qFormat/>
    <w:rsid w:val="00E907C5"/>
    <w:pPr>
      <w:spacing w:after="0" w:line="240" w:lineRule="auto"/>
    </w:pPr>
  </w:style>
  <w:style w:type="numbering" w:customStyle="1" w:styleId="CurrentList1">
    <w:name w:val="Current List1"/>
    <w:uiPriority w:val="99"/>
    <w:rsid w:val="00D61155"/>
    <w:pPr>
      <w:numPr>
        <w:numId w:val="12"/>
      </w:numPr>
    </w:pPr>
  </w:style>
  <w:style w:type="character" w:customStyle="1" w:styleId="Heading3Char">
    <w:name w:val="Heading 3 Char"/>
    <w:basedOn w:val="DefaultParagraphFont"/>
    <w:link w:val="Heading3"/>
    <w:uiPriority w:val="9"/>
    <w:rsid w:val="00CC563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924FC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924FC"/>
    <w:pPr>
      <w:tabs>
        <w:tab w:val="left" w:pos="284"/>
        <w:tab w:val="right" w:leader="dot" w:pos="901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924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3924F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3924F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0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7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1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8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24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1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6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6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26" Type="http://schemas.openxmlformats.org/officeDocument/2006/relationships/package" Target="embeddings/Microsoft_Excel_Worksheet4.xlsx"/><Relationship Id="rId3" Type="http://schemas.openxmlformats.org/officeDocument/2006/relationships/customXml" Target="../customXml/item3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Excel_Worksheet.xlsx"/><Relationship Id="rId20" Type="http://schemas.openxmlformats.org/officeDocument/2006/relationships/package" Target="embeddings/Microsoft_Excel_Worksheet1.xls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Excel_Worksheet3.xlsx"/><Relationship Id="rId32" Type="http://schemas.openxmlformats.org/officeDocument/2006/relationships/footer" Target="footer2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package" Target="embeddings/Microsoft_Excel_Worksheet5.xlsx"/><Relationship Id="rId10" Type="http://schemas.openxmlformats.org/officeDocument/2006/relationships/endnotes" Target="endnotes.xml"/><Relationship Id="rId19" Type="http://schemas.openxmlformats.org/officeDocument/2006/relationships/image" Target="media/image7.emf"/><Relationship Id="rId31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package" Target="embeddings/Microsoft_Excel_Worksheet2.xlsx"/><Relationship Id="rId27" Type="http://schemas.openxmlformats.org/officeDocument/2006/relationships/image" Target="media/image11.emf"/><Relationship Id="rId30" Type="http://schemas.openxmlformats.org/officeDocument/2006/relationships/footer" Target="footer1.xml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5B464B08B91FE41BACE55BB68ABAF2C" ma:contentTypeVersion="12" ma:contentTypeDescription="Create a new document." ma:contentTypeScope="" ma:versionID="6c4756e85f1b38561e41551fe13580aa">
  <xsd:schema xmlns:xsd="http://www.w3.org/2001/XMLSchema" xmlns:xs="http://www.w3.org/2001/XMLSchema" xmlns:p="http://schemas.microsoft.com/office/2006/metadata/properties" xmlns:ns1="http://schemas.microsoft.com/sharepoint/v3" xmlns:ns2="ae36384b-f2c0-4ae5-a078-d635e6fc15bd" xmlns:ns3="b6dc11ca-8a31-44e6-a79d-1754cdbb353b" targetNamespace="http://schemas.microsoft.com/office/2006/metadata/properties" ma:root="true" ma:fieldsID="bd29b3e6a216d4631d2081766f0d2dbc" ns1:_="" ns2:_="" ns3:_="">
    <xsd:import namespace="http://schemas.microsoft.com/sharepoint/v3"/>
    <xsd:import namespace="ae36384b-f2c0-4ae5-a078-d635e6fc15bd"/>
    <xsd:import namespace="b6dc11ca-8a31-44e6-a79d-1754cdbb353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1:_ip_UnifiedCompliancePolicyProperties" minOccurs="0"/>
                <xsd:element ref="ns1:_ip_UnifiedCompliancePolicyUIAction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36384b-f2c0-4ae5-a078-d635e6fc15b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dc11ca-8a31-44e6-a79d-1754cdbb353b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CFDD8E-FAF2-457B-B8E9-1E1B3C09ACDE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891AF9CF-7D1C-44AC-86FE-6DA3D3627FB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ae36384b-f2c0-4ae5-a078-d635e6fc15bd"/>
    <ds:schemaRef ds:uri="b6dc11ca-8a31-44e6-a79d-1754cdbb353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CED2C48-F89F-4CEF-9C2C-F4668D00894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2DD9A10-9BB1-47B1-97A8-ECCF86C912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79</Words>
  <Characters>6153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ik Barman</dc:creator>
  <cp:keywords/>
  <dc:description/>
  <cp:lastModifiedBy>Andrew Smith</cp:lastModifiedBy>
  <cp:revision>110</cp:revision>
  <dcterms:created xsi:type="dcterms:W3CDTF">2021-09-20T13:31:00Z</dcterms:created>
  <dcterms:modified xsi:type="dcterms:W3CDTF">2021-12-31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5B464B08B91FE41BACE55BB68ABAF2C</vt:lpwstr>
  </property>
  <property fmtid="{D5CDD505-2E9C-101B-9397-08002B2CF9AE}" pid="3" name="Order">
    <vt:r8>100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ExtendedDescription">
    <vt:lpwstr/>
  </property>
  <property fmtid="{D5CDD505-2E9C-101B-9397-08002B2CF9AE}" pid="7" name="TriggerFlowInfo">
    <vt:lpwstr/>
  </property>
  <property fmtid="{D5CDD505-2E9C-101B-9397-08002B2CF9AE}" pid="8" name="ComplianceAssetId">
    <vt:lpwstr/>
  </property>
  <property fmtid="{D5CDD505-2E9C-101B-9397-08002B2CF9AE}" pid="9" name="TemplateUrl">
    <vt:lpwstr/>
  </property>
</Properties>
</file>